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6504" w:rsidRDefault="00766504">
      <w:pPr>
        <w:pStyle w:val="a3"/>
        <w:rPr>
          <w:rFonts w:ascii="Times New Roman"/>
          <w:sz w:val="20"/>
        </w:rPr>
      </w:pPr>
      <w:bookmarkStart w:id="0" w:name="_GoBack"/>
      <w:bookmarkEnd w:id="0"/>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lang w:eastAsia="zh-CN"/>
        </w:rPr>
      </w:pPr>
    </w:p>
    <w:p w:rsidR="00766504" w:rsidRDefault="00766504">
      <w:pPr>
        <w:pStyle w:val="a3"/>
        <w:spacing w:before="9"/>
        <w:rPr>
          <w:rFonts w:ascii="Times New Roman"/>
          <w:sz w:val="16"/>
        </w:rPr>
      </w:pPr>
    </w:p>
    <w:p w:rsidR="00766504" w:rsidRDefault="00D11AE9">
      <w:pPr>
        <w:pStyle w:val="11"/>
        <w:spacing w:line="921" w:lineRule="exact"/>
        <w:rPr>
          <w:lang w:eastAsia="zh-CN"/>
        </w:rPr>
      </w:pPr>
      <w:r>
        <w:rPr>
          <w:lang w:eastAsia="zh-CN"/>
        </w:rPr>
        <w:t>陕西渭河塑业有限责任公司</w:t>
      </w:r>
    </w:p>
    <w:p w:rsidR="00766504" w:rsidRDefault="00766504">
      <w:pPr>
        <w:pStyle w:val="a3"/>
        <w:spacing w:before="5"/>
        <w:rPr>
          <w:b/>
          <w:sz w:val="98"/>
          <w:lang w:eastAsia="zh-CN"/>
        </w:rPr>
      </w:pPr>
    </w:p>
    <w:p w:rsidR="00766504" w:rsidRDefault="00D11AE9">
      <w:pPr>
        <w:spacing w:before="1" w:line="242" w:lineRule="auto"/>
        <w:ind w:left="4612" w:right="4713"/>
        <w:jc w:val="both"/>
        <w:rPr>
          <w:b/>
          <w:sz w:val="72"/>
          <w:lang w:eastAsia="zh-CN"/>
        </w:rPr>
      </w:pPr>
      <w:r>
        <w:rPr>
          <w:b/>
          <w:sz w:val="72"/>
          <w:lang w:eastAsia="zh-CN"/>
        </w:rPr>
        <w:t>自行监测方案</w:t>
      </w:r>
    </w:p>
    <w:p w:rsidR="00766504" w:rsidRDefault="00766504">
      <w:pPr>
        <w:pStyle w:val="a3"/>
        <w:rPr>
          <w:b/>
          <w:sz w:val="72"/>
          <w:lang w:eastAsia="zh-CN"/>
        </w:rPr>
      </w:pPr>
    </w:p>
    <w:p w:rsidR="00766504" w:rsidRDefault="00766504">
      <w:pPr>
        <w:pStyle w:val="a3"/>
        <w:rPr>
          <w:b/>
          <w:sz w:val="72"/>
          <w:lang w:eastAsia="zh-CN"/>
        </w:rPr>
      </w:pPr>
    </w:p>
    <w:p w:rsidR="00766504" w:rsidRDefault="00766504">
      <w:pPr>
        <w:pStyle w:val="a3"/>
        <w:spacing w:before="12"/>
        <w:rPr>
          <w:b/>
          <w:sz w:val="78"/>
          <w:lang w:eastAsia="zh-CN"/>
        </w:rPr>
      </w:pPr>
    </w:p>
    <w:p w:rsidR="00766504" w:rsidRDefault="00D11AE9">
      <w:pPr>
        <w:ind w:left="3852" w:right="3949"/>
        <w:jc w:val="center"/>
        <w:rPr>
          <w:b/>
          <w:sz w:val="44"/>
          <w:lang w:eastAsia="zh-CN"/>
        </w:rPr>
      </w:pPr>
      <w:r>
        <w:rPr>
          <w:b/>
          <w:sz w:val="44"/>
          <w:lang w:eastAsia="zh-CN"/>
        </w:rPr>
        <w:t>二〇二</w:t>
      </w:r>
      <w:r w:rsidR="00E118D6">
        <w:rPr>
          <w:rFonts w:hint="eastAsia"/>
          <w:b/>
          <w:sz w:val="44"/>
          <w:lang w:eastAsia="zh-CN"/>
        </w:rPr>
        <w:t>三</w:t>
      </w:r>
      <w:r>
        <w:rPr>
          <w:b/>
          <w:sz w:val="44"/>
          <w:lang w:eastAsia="zh-CN"/>
        </w:rPr>
        <w:t>年</w:t>
      </w:r>
    </w:p>
    <w:p w:rsidR="00766504" w:rsidRDefault="00766504">
      <w:pPr>
        <w:jc w:val="center"/>
        <w:rPr>
          <w:sz w:val="44"/>
          <w:lang w:eastAsia="zh-CN"/>
        </w:rPr>
        <w:sectPr w:rsidR="00766504">
          <w:type w:val="continuous"/>
          <w:pgSz w:w="11910" w:h="16840"/>
          <w:pgMar w:top="1580" w:right="880" w:bottom="280" w:left="980" w:header="720" w:footer="720" w:gutter="0"/>
          <w:cols w:space="720"/>
        </w:sectPr>
      </w:pPr>
    </w:p>
    <w:p w:rsidR="00766504" w:rsidRDefault="00D11AE9">
      <w:pPr>
        <w:pStyle w:val="21"/>
        <w:spacing w:before="42"/>
        <w:ind w:left="100"/>
        <w:rPr>
          <w:lang w:eastAsia="zh-CN"/>
        </w:rPr>
      </w:pPr>
      <w:r>
        <w:rPr>
          <w:lang w:eastAsia="zh-CN"/>
        </w:rPr>
        <w:lastRenderedPageBreak/>
        <w:t>一、企业基本情况</w:t>
      </w:r>
    </w:p>
    <w:p w:rsidR="00766504" w:rsidRDefault="00D11AE9">
      <w:pPr>
        <w:spacing w:before="160"/>
        <w:ind w:left="100"/>
        <w:rPr>
          <w:b/>
          <w:sz w:val="24"/>
          <w:lang w:eastAsia="zh-CN"/>
        </w:rPr>
      </w:pPr>
      <w:r>
        <w:rPr>
          <w:b/>
          <w:sz w:val="24"/>
          <w:lang w:eastAsia="zh-CN"/>
        </w:rPr>
        <w:t>（一）基础信息</w:t>
      </w:r>
    </w:p>
    <w:p w:rsidR="00766504" w:rsidRDefault="00D11AE9">
      <w:pPr>
        <w:pStyle w:val="a3"/>
        <w:spacing w:before="161" w:line="364" w:lineRule="auto"/>
        <w:ind w:left="580" w:right="5385"/>
        <w:rPr>
          <w:lang w:eastAsia="zh-CN"/>
        </w:rPr>
      </w:pPr>
      <w:r>
        <w:rPr>
          <w:lang w:eastAsia="zh-CN"/>
        </w:rPr>
        <w:t>企业名称：陕西渭河塑业有限责任公司组织机构代码：916105017135493865</w:t>
      </w:r>
    </w:p>
    <w:p w:rsidR="00766504" w:rsidRDefault="00D11AE9">
      <w:pPr>
        <w:pStyle w:val="a3"/>
        <w:spacing w:before="1"/>
        <w:ind w:left="580"/>
        <w:rPr>
          <w:lang w:eastAsia="zh-CN"/>
        </w:rPr>
      </w:pPr>
      <w:r>
        <w:rPr>
          <w:lang w:eastAsia="zh-CN"/>
        </w:rPr>
        <w:t>法人代表：</w:t>
      </w:r>
      <w:r w:rsidR="00E118D6">
        <w:rPr>
          <w:rFonts w:hint="eastAsia"/>
          <w:lang w:eastAsia="zh-CN"/>
        </w:rPr>
        <w:t>李留道</w:t>
      </w:r>
    </w:p>
    <w:p w:rsidR="00766504" w:rsidRDefault="00D11AE9">
      <w:pPr>
        <w:pStyle w:val="a3"/>
        <w:spacing w:before="161"/>
        <w:ind w:left="580"/>
        <w:rPr>
          <w:lang w:eastAsia="zh-CN"/>
        </w:rPr>
      </w:pPr>
      <w:r>
        <w:rPr>
          <w:lang w:eastAsia="zh-CN"/>
        </w:rPr>
        <w:t>所属行业：塑料制品业 C292</w:t>
      </w:r>
    </w:p>
    <w:p w:rsidR="00766504" w:rsidRDefault="00D11AE9">
      <w:pPr>
        <w:pStyle w:val="a3"/>
        <w:spacing w:before="160" w:line="364" w:lineRule="auto"/>
        <w:ind w:left="580" w:right="2265"/>
        <w:rPr>
          <w:lang w:eastAsia="zh-CN"/>
        </w:rPr>
      </w:pPr>
      <w:r>
        <w:rPr>
          <w:spacing w:val="-5"/>
          <w:lang w:eastAsia="zh-CN"/>
        </w:rPr>
        <w:t xml:space="preserve">生产经营中心位置：经度 </w:t>
      </w:r>
      <w:r>
        <w:rPr>
          <w:lang w:eastAsia="zh-CN"/>
        </w:rPr>
        <w:t>109°26′16.37″，</w:t>
      </w:r>
      <w:r>
        <w:rPr>
          <w:spacing w:val="-20"/>
          <w:lang w:eastAsia="zh-CN"/>
        </w:rPr>
        <w:t xml:space="preserve">纬度 </w:t>
      </w:r>
      <w:r>
        <w:rPr>
          <w:spacing w:val="-2"/>
          <w:lang w:eastAsia="zh-CN"/>
        </w:rPr>
        <w:t xml:space="preserve">34°29′41.06″ </w:t>
      </w:r>
      <w:r>
        <w:rPr>
          <w:spacing w:val="-3"/>
          <w:lang w:eastAsia="zh-CN"/>
        </w:rPr>
        <w:t xml:space="preserve">地址：陕西省渭南市高新技术产业开发区朝阳大街西段 </w:t>
      </w:r>
      <w:r>
        <w:rPr>
          <w:lang w:eastAsia="zh-CN"/>
        </w:rPr>
        <w:t>49</w:t>
      </w:r>
      <w:r>
        <w:rPr>
          <w:spacing w:val="-30"/>
          <w:lang w:eastAsia="zh-CN"/>
        </w:rPr>
        <w:t xml:space="preserve"> 号</w:t>
      </w:r>
    </w:p>
    <w:p w:rsidR="00766504" w:rsidRDefault="00D11AE9">
      <w:pPr>
        <w:pStyle w:val="a3"/>
        <w:spacing w:before="1"/>
        <w:ind w:left="580"/>
        <w:rPr>
          <w:lang w:eastAsia="zh-CN"/>
        </w:rPr>
      </w:pPr>
      <w:r>
        <w:rPr>
          <w:lang w:eastAsia="zh-CN"/>
        </w:rPr>
        <w:t>联系人：</w:t>
      </w:r>
      <w:r w:rsidR="00E118D6">
        <w:rPr>
          <w:rFonts w:hint="eastAsia"/>
          <w:lang w:eastAsia="zh-CN"/>
        </w:rPr>
        <w:t>陈宏</w:t>
      </w:r>
    </w:p>
    <w:p w:rsidR="00766504" w:rsidRDefault="00D11AE9">
      <w:pPr>
        <w:pStyle w:val="a3"/>
        <w:spacing w:before="161"/>
        <w:ind w:left="580"/>
        <w:rPr>
          <w:lang w:eastAsia="zh-CN"/>
        </w:rPr>
      </w:pPr>
      <w:r>
        <w:rPr>
          <w:lang w:eastAsia="zh-CN"/>
        </w:rPr>
        <w:t>联系电话：</w:t>
      </w:r>
      <w:r w:rsidR="00E118D6">
        <w:rPr>
          <w:rFonts w:hint="eastAsia"/>
          <w:lang w:eastAsia="zh-CN"/>
        </w:rPr>
        <w:t>13110326186</w:t>
      </w:r>
    </w:p>
    <w:p w:rsidR="00766504" w:rsidRDefault="00D11AE9">
      <w:pPr>
        <w:pStyle w:val="21"/>
        <w:spacing w:before="160"/>
        <w:ind w:left="100"/>
        <w:rPr>
          <w:lang w:eastAsia="zh-CN"/>
        </w:rPr>
      </w:pPr>
      <w:r>
        <w:rPr>
          <w:lang w:eastAsia="zh-CN"/>
        </w:rPr>
        <w:t>（二）生产工艺</w:t>
      </w:r>
    </w:p>
    <w:p w:rsidR="00B2071D" w:rsidRPr="00FE601B" w:rsidRDefault="00D11AE9" w:rsidP="001317D7">
      <w:pPr>
        <w:pStyle w:val="a3"/>
        <w:spacing w:before="161" w:line="500" w:lineRule="exact"/>
        <w:ind w:left="578" w:firstLineChars="150" w:firstLine="360"/>
        <w:rPr>
          <w:lang w:eastAsia="zh-CN"/>
        </w:rPr>
      </w:pPr>
      <w:r>
        <w:rPr>
          <w:lang w:eastAsia="zh-CN"/>
        </w:rPr>
        <w:t>陕西渭河塑编有限责任公司是为</w:t>
      </w:r>
      <w:r w:rsidR="00FE601B">
        <w:rPr>
          <w:rFonts w:hint="eastAsia"/>
          <w:lang w:eastAsia="zh-CN"/>
        </w:rPr>
        <w:t>陕西渭河重化工有限责任公司</w:t>
      </w:r>
      <w:r>
        <w:rPr>
          <w:lang w:eastAsia="zh-CN"/>
        </w:rPr>
        <w:t>年产52万吨尿素配套的</w:t>
      </w:r>
      <w:r w:rsidR="00FE601B">
        <w:rPr>
          <w:rFonts w:hint="eastAsia"/>
          <w:lang w:eastAsia="zh-CN"/>
        </w:rPr>
        <w:t>二级子公司</w:t>
      </w:r>
      <w:r>
        <w:rPr>
          <w:lang w:eastAsia="zh-CN"/>
        </w:rPr>
        <w:t>，年生产</w:t>
      </w:r>
      <w:r w:rsidR="00D80A60">
        <w:rPr>
          <w:lang w:eastAsia="zh-CN"/>
        </w:rPr>
        <w:t>聚</w:t>
      </w:r>
      <w:r w:rsidR="00D80A60">
        <w:rPr>
          <w:rFonts w:hint="eastAsia"/>
          <w:lang w:eastAsia="zh-CN"/>
        </w:rPr>
        <w:t>丙</w:t>
      </w:r>
      <w:r w:rsidR="00D80A60">
        <w:rPr>
          <w:lang w:eastAsia="zh-CN"/>
        </w:rPr>
        <w:t>烯编织袋1200万条、</w:t>
      </w:r>
      <w:r w:rsidR="00FE601B">
        <w:rPr>
          <w:lang w:eastAsia="zh-CN"/>
        </w:rPr>
        <w:t>聚</w:t>
      </w:r>
      <w:r w:rsidR="00D80A60">
        <w:rPr>
          <w:rFonts w:hint="eastAsia"/>
          <w:lang w:eastAsia="zh-CN"/>
        </w:rPr>
        <w:t>乙</w:t>
      </w:r>
      <w:r w:rsidR="00FE601B">
        <w:rPr>
          <w:lang w:eastAsia="zh-CN"/>
        </w:rPr>
        <w:t>烯塑料薄膜袋1200万条，生产工艺见图 1</w:t>
      </w:r>
      <w:r w:rsidR="00407637">
        <w:rPr>
          <w:rFonts w:hint="eastAsia"/>
          <w:lang w:eastAsia="zh-CN"/>
        </w:rPr>
        <w:t>。</w:t>
      </w:r>
    </w:p>
    <w:p w:rsidR="00766504" w:rsidRDefault="00B2071D" w:rsidP="00D61B09">
      <w:pPr>
        <w:pStyle w:val="a3"/>
        <w:spacing w:before="6"/>
        <w:ind w:firstLineChars="450" w:firstLine="1080"/>
        <w:rPr>
          <w:lang w:eastAsia="zh-CN"/>
        </w:rPr>
      </w:pPr>
      <w:r>
        <w:object w:dxaOrig="9465" w:dyaOrig="3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alt="" style="width:414.6pt;height:166.8pt;mso-position-horizontal-relative:page;mso-position-vertical-relative:page" o:ole="">
            <v:fill o:detectmouseclick="t"/>
            <v:imagedata r:id="rId6" o:title=""/>
            <o:lock v:ext="edit" aspectratio="f"/>
          </v:shape>
          <o:OLEObject Type="Embed" ProgID="Visio.Drawing.11" ShapeID="对象 4" DrawAspect="Content" ObjectID="_1759839088" r:id="rId7">
            <o:FieldCodes>\* MERGEFORMAT</o:FieldCodes>
          </o:OLEObject>
        </w:object>
      </w:r>
    </w:p>
    <w:p w:rsidR="00766504" w:rsidRPr="00F8123E" w:rsidRDefault="00D11AE9" w:rsidP="00F8123E">
      <w:pPr>
        <w:spacing w:before="170"/>
        <w:ind w:left="3852" w:right="3947"/>
        <w:jc w:val="center"/>
        <w:rPr>
          <w:b/>
          <w:sz w:val="21"/>
          <w:lang w:eastAsia="zh-CN"/>
        </w:rPr>
      </w:pPr>
      <w:r>
        <w:rPr>
          <w:b/>
          <w:sz w:val="21"/>
          <w:lang w:eastAsia="zh-CN"/>
        </w:rPr>
        <w:t>图 1 生产工艺</w:t>
      </w:r>
      <w:r w:rsidR="00804B6E">
        <w:rPr>
          <w:b/>
          <w:sz w:val="21"/>
          <w:lang w:eastAsia="zh-CN"/>
        </w:rPr>
        <w:t>流程</w:t>
      </w:r>
    </w:p>
    <w:p w:rsidR="00766504" w:rsidRDefault="00D11AE9">
      <w:pPr>
        <w:pStyle w:val="21"/>
        <w:spacing w:before="133"/>
        <w:ind w:left="100"/>
        <w:rPr>
          <w:lang w:eastAsia="zh-CN"/>
        </w:rPr>
      </w:pPr>
      <w:r>
        <w:rPr>
          <w:lang w:eastAsia="zh-CN"/>
        </w:rPr>
        <w:t>（三）污染物处置及排放情况</w:t>
      </w:r>
    </w:p>
    <w:p w:rsidR="00766504" w:rsidRDefault="00766504">
      <w:pPr>
        <w:pStyle w:val="a3"/>
        <w:spacing w:before="6"/>
        <w:rPr>
          <w:b/>
          <w:sz w:val="27"/>
          <w:lang w:eastAsia="zh-CN"/>
        </w:rPr>
      </w:pPr>
    </w:p>
    <w:p w:rsidR="00766504" w:rsidRDefault="00D11AE9">
      <w:pPr>
        <w:pStyle w:val="a4"/>
        <w:numPr>
          <w:ilvl w:val="0"/>
          <w:numId w:val="2"/>
        </w:numPr>
        <w:tabs>
          <w:tab w:val="left" w:pos="701"/>
        </w:tabs>
        <w:spacing w:before="1"/>
        <w:ind w:right="6834"/>
        <w:rPr>
          <w:b/>
          <w:sz w:val="24"/>
        </w:rPr>
      </w:pPr>
      <w:r>
        <w:rPr>
          <w:b/>
          <w:sz w:val="24"/>
        </w:rPr>
        <w:t>废水处置及排放情况</w:t>
      </w:r>
    </w:p>
    <w:p w:rsidR="00766504" w:rsidRDefault="00766504">
      <w:pPr>
        <w:pStyle w:val="a3"/>
        <w:spacing w:before="6"/>
        <w:rPr>
          <w:b/>
          <w:sz w:val="27"/>
        </w:rPr>
      </w:pPr>
    </w:p>
    <w:p w:rsidR="00766504" w:rsidRDefault="00D11AE9">
      <w:pPr>
        <w:pStyle w:val="a3"/>
        <w:spacing w:line="516" w:lineRule="auto"/>
        <w:ind w:left="100" w:right="197" w:firstLine="480"/>
        <w:rPr>
          <w:lang w:eastAsia="zh-CN"/>
        </w:rPr>
      </w:pPr>
      <w:r>
        <w:rPr>
          <w:spacing w:val="-9"/>
          <w:lang w:eastAsia="zh-CN"/>
        </w:rPr>
        <w:t>废水主要来源于生活污水，生活污水经</w:t>
      </w:r>
      <w:r w:rsidR="00831451">
        <w:rPr>
          <w:rFonts w:hint="eastAsia"/>
          <w:spacing w:val="-9"/>
          <w:lang w:eastAsia="zh-CN"/>
        </w:rPr>
        <w:t>过管道</w:t>
      </w:r>
      <w:r>
        <w:rPr>
          <w:spacing w:val="-9"/>
          <w:lang w:eastAsia="zh-CN"/>
        </w:rPr>
        <w:t>排入陕西渭河煤化工集团有限责任</w:t>
      </w:r>
      <w:r>
        <w:rPr>
          <w:lang w:eastAsia="zh-CN"/>
        </w:rPr>
        <w:t>公司污水处理单元集中处理。</w:t>
      </w:r>
    </w:p>
    <w:p w:rsidR="00766504" w:rsidRDefault="00D11AE9">
      <w:pPr>
        <w:pStyle w:val="21"/>
        <w:numPr>
          <w:ilvl w:val="0"/>
          <w:numId w:val="2"/>
        </w:numPr>
        <w:tabs>
          <w:tab w:val="left" w:pos="701"/>
        </w:tabs>
        <w:spacing w:line="305" w:lineRule="exact"/>
        <w:rPr>
          <w:lang w:eastAsia="zh-CN"/>
        </w:rPr>
      </w:pPr>
      <w:r>
        <w:rPr>
          <w:lang w:eastAsia="zh-CN"/>
        </w:rPr>
        <w:t>有组织废气处置及排放情况</w:t>
      </w:r>
    </w:p>
    <w:p w:rsidR="00766504" w:rsidRDefault="00766504">
      <w:pPr>
        <w:pStyle w:val="a3"/>
        <w:spacing w:before="7"/>
        <w:rPr>
          <w:b/>
          <w:sz w:val="27"/>
          <w:lang w:eastAsia="zh-CN"/>
        </w:rPr>
      </w:pPr>
    </w:p>
    <w:p w:rsidR="00766504" w:rsidRDefault="00D11AE9">
      <w:pPr>
        <w:pStyle w:val="a3"/>
        <w:ind w:left="580"/>
        <w:rPr>
          <w:lang w:eastAsia="zh-CN"/>
        </w:rPr>
      </w:pPr>
      <w:r>
        <w:rPr>
          <w:lang w:eastAsia="zh-CN"/>
        </w:rPr>
        <w:t>有组织废气主要来源于拉丝车间拉丝工序产生的有机废气、颗粒物，吹膜车间吹膜、制袋</w:t>
      </w:r>
    </w:p>
    <w:p w:rsidR="00766504" w:rsidRDefault="00766504">
      <w:pPr>
        <w:rPr>
          <w:lang w:eastAsia="zh-CN"/>
        </w:rPr>
        <w:sectPr w:rsidR="00766504">
          <w:pgSz w:w="11910" w:h="16840"/>
          <w:pgMar w:top="1460" w:right="880" w:bottom="280" w:left="980" w:header="720" w:footer="720" w:gutter="0"/>
          <w:cols w:space="720"/>
        </w:sectPr>
      </w:pPr>
    </w:p>
    <w:p w:rsidR="00766504" w:rsidRDefault="005E7ABC">
      <w:pPr>
        <w:pStyle w:val="a3"/>
        <w:spacing w:before="131" w:line="516" w:lineRule="auto"/>
        <w:ind w:left="100" w:right="197"/>
        <w:rPr>
          <w:lang w:eastAsia="zh-CN"/>
        </w:rPr>
      </w:pPr>
      <w:r>
        <w:rPr>
          <w:spacing w:val="-8"/>
          <w:lang w:eastAsia="zh-CN"/>
        </w:rPr>
        <w:t>工序产生的有机废气，覆膜车间覆膜工序产生的有机废气，回收</w:t>
      </w:r>
      <w:r w:rsidR="00D11AE9">
        <w:rPr>
          <w:spacing w:val="-8"/>
          <w:lang w:eastAsia="zh-CN"/>
        </w:rPr>
        <w:t>造粒工序产生的有机</w:t>
      </w:r>
      <w:r w:rsidR="00D11AE9">
        <w:rPr>
          <w:lang w:eastAsia="zh-CN"/>
        </w:rPr>
        <w:t>废气、颗粒物，半成品车间印刷工序产生的</w:t>
      </w:r>
      <w:r w:rsidR="00831451">
        <w:rPr>
          <w:rFonts w:hint="eastAsia"/>
          <w:lang w:eastAsia="zh-CN"/>
        </w:rPr>
        <w:t>水性</w:t>
      </w:r>
      <w:r w:rsidR="00D11AE9">
        <w:rPr>
          <w:lang w:eastAsia="zh-CN"/>
        </w:rPr>
        <w:t>油墨溶剂有机废气</w:t>
      </w:r>
      <w:r w:rsidR="00E87C22">
        <w:rPr>
          <w:rFonts w:hint="eastAsia"/>
          <w:lang w:eastAsia="zh-CN"/>
        </w:rPr>
        <w:t>(自2022年元月起采用涂膜工艺后水性油墨用量大幅减少，今后涂膜工艺将完全取代水性油墨</w:t>
      </w:r>
      <w:r w:rsidR="008656D9">
        <w:rPr>
          <w:rFonts w:hint="eastAsia"/>
          <w:lang w:eastAsia="zh-CN"/>
        </w:rPr>
        <w:t>印刷工艺</w:t>
      </w:r>
      <w:r w:rsidR="00E87C22">
        <w:rPr>
          <w:rFonts w:hint="eastAsia"/>
          <w:lang w:eastAsia="zh-CN"/>
        </w:rPr>
        <w:t>)</w:t>
      </w:r>
      <w:r w:rsidR="00D11AE9">
        <w:rPr>
          <w:lang w:eastAsia="zh-CN"/>
        </w:rPr>
        <w:t>。</w:t>
      </w:r>
    </w:p>
    <w:p w:rsidR="00766504" w:rsidRDefault="00D11AE9">
      <w:pPr>
        <w:pStyle w:val="a3"/>
        <w:spacing w:line="516" w:lineRule="auto"/>
        <w:ind w:left="100" w:right="105" w:firstLine="480"/>
        <w:rPr>
          <w:lang w:eastAsia="zh-CN"/>
        </w:rPr>
      </w:pPr>
      <w:r>
        <w:rPr>
          <w:spacing w:val="-1"/>
          <w:lang w:eastAsia="zh-CN"/>
        </w:rPr>
        <w:t>拉丝工序产生的有机废气、颗粒物，</w:t>
      </w:r>
      <w:r w:rsidR="00AB5898">
        <w:rPr>
          <w:rFonts w:hint="eastAsia"/>
          <w:spacing w:val="-1"/>
          <w:lang w:eastAsia="zh-CN"/>
        </w:rPr>
        <w:t>一体机</w:t>
      </w:r>
      <w:r>
        <w:rPr>
          <w:spacing w:val="-1"/>
          <w:lang w:eastAsia="zh-CN"/>
        </w:rPr>
        <w:t>印刷工序产生的</w:t>
      </w:r>
      <w:r w:rsidR="00831451">
        <w:rPr>
          <w:rFonts w:hint="eastAsia"/>
          <w:lang w:eastAsia="zh-CN"/>
        </w:rPr>
        <w:t>水性</w:t>
      </w:r>
      <w:r>
        <w:rPr>
          <w:spacing w:val="-1"/>
          <w:lang w:eastAsia="zh-CN"/>
        </w:rPr>
        <w:t>油墨溶剂有机废气经集气罩收集后，</w:t>
      </w:r>
      <w:r>
        <w:rPr>
          <w:lang w:eastAsia="zh-CN"/>
        </w:rPr>
        <w:t>采用喷淋塔+UV</w:t>
      </w:r>
      <w:r>
        <w:rPr>
          <w:spacing w:val="-13"/>
          <w:lang w:eastAsia="zh-CN"/>
        </w:rPr>
        <w:t>光解氧化处理，</w:t>
      </w:r>
      <w:r w:rsidRPr="007E4014">
        <w:rPr>
          <w:spacing w:val="-13"/>
          <w:lang w:eastAsia="zh-CN"/>
        </w:rPr>
        <w:t>再通过</w:t>
      </w:r>
      <w:r w:rsidR="007E4014" w:rsidRPr="007E4014">
        <w:rPr>
          <w:rFonts w:hint="eastAsia"/>
          <w:color w:val="000000" w:themeColor="text1"/>
          <w:lang w:eastAsia="zh-CN"/>
        </w:rPr>
        <w:t>20</w:t>
      </w:r>
      <w:r w:rsidRPr="007E4014">
        <w:rPr>
          <w:color w:val="000000" w:themeColor="text1"/>
          <w:lang w:eastAsia="zh-CN"/>
        </w:rPr>
        <w:t>m</w:t>
      </w:r>
      <w:r w:rsidRPr="007E4014">
        <w:rPr>
          <w:spacing w:val="-9"/>
          <w:lang w:eastAsia="zh-CN"/>
        </w:rPr>
        <w:t>高排气筒排放；</w:t>
      </w:r>
      <w:r>
        <w:rPr>
          <w:spacing w:val="-9"/>
          <w:lang w:eastAsia="zh-CN"/>
        </w:rPr>
        <w:t>吹膜有机废气，制袋有机废气，覆</w:t>
      </w:r>
      <w:r>
        <w:rPr>
          <w:spacing w:val="-10"/>
          <w:lang w:eastAsia="zh-CN"/>
        </w:rPr>
        <w:t>膜有机废气，</w:t>
      </w:r>
      <w:r w:rsidR="006A16EB">
        <w:rPr>
          <w:rFonts w:hint="eastAsia"/>
          <w:spacing w:val="-10"/>
          <w:lang w:eastAsia="zh-CN"/>
        </w:rPr>
        <w:t>回收</w:t>
      </w:r>
      <w:r>
        <w:rPr>
          <w:spacing w:val="-10"/>
          <w:lang w:eastAsia="zh-CN"/>
        </w:rPr>
        <w:t>造粒工序产生的有机废气、颗粒物经集气罩收集后，采用喷淋塔</w:t>
      </w:r>
      <w:r>
        <w:rPr>
          <w:lang w:eastAsia="zh-CN"/>
        </w:rPr>
        <w:t>+UV</w:t>
      </w:r>
      <w:r>
        <w:rPr>
          <w:spacing w:val="-11"/>
          <w:lang w:eastAsia="zh-CN"/>
        </w:rPr>
        <w:t>光解氧化处</w:t>
      </w:r>
      <w:r>
        <w:rPr>
          <w:spacing w:val="-20"/>
          <w:lang w:eastAsia="zh-CN"/>
        </w:rPr>
        <w:t>理，再通过</w:t>
      </w:r>
      <w:r>
        <w:rPr>
          <w:lang w:eastAsia="zh-CN"/>
        </w:rPr>
        <w:t>15m</w:t>
      </w:r>
      <w:r>
        <w:rPr>
          <w:spacing w:val="-8"/>
          <w:lang w:eastAsia="zh-CN"/>
        </w:rPr>
        <w:t>高排气筒排放。</w:t>
      </w:r>
    </w:p>
    <w:p w:rsidR="00766504" w:rsidRDefault="00D11AE9">
      <w:pPr>
        <w:pStyle w:val="21"/>
        <w:numPr>
          <w:ilvl w:val="0"/>
          <w:numId w:val="2"/>
        </w:numPr>
        <w:tabs>
          <w:tab w:val="left" w:pos="701"/>
        </w:tabs>
        <w:spacing w:line="303" w:lineRule="exact"/>
      </w:pPr>
      <w:r>
        <w:t>无组织废气排放情况</w:t>
      </w:r>
    </w:p>
    <w:p w:rsidR="00766504" w:rsidRDefault="00766504">
      <w:pPr>
        <w:pStyle w:val="a3"/>
        <w:spacing w:before="4"/>
        <w:rPr>
          <w:b/>
          <w:sz w:val="27"/>
        </w:rPr>
      </w:pPr>
    </w:p>
    <w:p w:rsidR="00766504" w:rsidRDefault="002D7880">
      <w:pPr>
        <w:pStyle w:val="a3"/>
        <w:spacing w:line="516" w:lineRule="auto"/>
        <w:ind w:left="100" w:right="105" w:firstLine="480"/>
        <w:rPr>
          <w:lang w:eastAsia="zh-CN"/>
        </w:rPr>
      </w:pPr>
      <w:r>
        <w:rPr>
          <w:rFonts w:hint="eastAsia"/>
          <w:lang w:eastAsia="zh-CN"/>
        </w:rPr>
        <w:t>无</w:t>
      </w:r>
      <w:r w:rsidR="00D11AE9">
        <w:rPr>
          <w:lang w:eastAsia="zh-CN"/>
        </w:rPr>
        <w:t>组织废气主要来源于拉丝</w:t>
      </w:r>
      <w:r w:rsidR="00354D70">
        <w:rPr>
          <w:rFonts w:hint="eastAsia"/>
          <w:lang w:eastAsia="zh-CN"/>
        </w:rPr>
        <w:t>工序</w:t>
      </w:r>
      <w:r w:rsidR="00D11AE9">
        <w:rPr>
          <w:lang w:eastAsia="zh-CN"/>
        </w:rPr>
        <w:t>、吹膜</w:t>
      </w:r>
      <w:r w:rsidR="00354D70">
        <w:rPr>
          <w:rFonts w:hint="eastAsia"/>
          <w:lang w:eastAsia="zh-CN"/>
        </w:rPr>
        <w:t>工序</w:t>
      </w:r>
      <w:r w:rsidR="00D11AE9">
        <w:rPr>
          <w:lang w:eastAsia="zh-CN"/>
        </w:rPr>
        <w:t>、覆膜</w:t>
      </w:r>
      <w:r w:rsidR="00354D70">
        <w:rPr>
          <w:rFonts w:hint="eastAsia"/>
          <w:lang w:eastAsia="zh-CN"/>
        </w:rPr>
        <w:t>工序</w:t>
      </w:r>
      <w:r w:rsidR="00D11AE9">
        <w:rPr>
          <w:lang w:eastAsia="zh-CN"/>
        </w:rPr>
        <w:t>、回收</w:t>
      </w:r>
      <w:r w:rsidR="00067F0C">
        <w:rPr>
          <w:rFonts w:hint="eastAsia"/>
          <w:lang w:eastAsia="zh-CN"/>
        </w:rPr>
        <w:t>造粒</w:t>
      </w:r>
      <w:r w:rsidR="00354D70">
        <w:rPr>
          <w:rFonts w:hint="eastAsia"/>
          <w:lang w:eastAsia="zh-CN"/>
        </w:rPr>
        <w:t>工序</w:t>
      </w:r>
      <w:r w:rsidR="00D11AE9">
        <w:rPr>
          <w:lang w:eastAsia="zh-CN"/>
        </w:rPr>
        <w:t>产生的有机废气、颗粒物</w:t>
      </w:r>
      <w:r w:rsidR="00D11AE9" w:rsidRPr="004F0A58">
        <w:rPr>
          <w:lang w:eastAsia="zh-CN"/>
        </w:rPr>
        <w:t>，半成品车间</w:t>
      </w:r>
      <w:r w:rsidR="00715225">
        <w:rPr>
          <w:rFonts w:hint="eastAsia"/>
          <w:lang w:eastAsia="zh-CN"/>
        </w:rPr>
        <w:t>一体机印刷工序</w:t>
      </w:r>
      <w:r w:rsidR="00D11AE9" w:rsidRPr="004F0A58">
        <w:rPr>
          <w:lang w:eastAsia="zh-CN"/>
        </w:rPr>
        <w:t>产生的</w:t>
      </w:r>
      <w:r w:rsidR="00831451" w:rsidRPr="004F0A58">
        <w:rPr>
          <w:rFonts w:hint="eastAsia"/>
          <w:lang w:eastAsia="zh-CN"/>
        </w:rPr>
        <w:t>水性</w:t>
      </w:r>
      <w:r w:rsidR="00D11AE9" w:rsidRPr="004F0A58">
        <w:rPr>
          <w:lang w:eastAsia="zh-CN"/>
        </w:rPr>
        <w:t>油墨溶剂有机废气。</w:t>
      </w:r>
    </w:p>
    <w:p w:rsidR="00766504" w:rsidRDefault="00D11AE9">
      <w:pPr>
        <w:pStyle w:val="21"/>
        <w:numPr>
          <w:ilvl w:val="0"/>
          <w:numId w:val="2"/>
        </w:numPr>
        <w:tabs>
          <w:tab w:val="left" w:pos="701"/>
        </w:tabs>
        <w:spacing w:line="305" w:lineRule="exact"/>
      </w:pPr>
      <w:r>
        <w:t>噪声产生及排放情况</w:t>
      </w:r>
    </w:p>
    <w:p w:rsidR="00766504" w:rsidRDefault="00766504">
      <w:pPr>
        <w:pStyle w:val="a3"/>
        <w:spacing w:before="6"/>
        <w:rPr>
          <w:b/>
          <w:sz w:val="27"/>
        </w:rPr>
      </w:pPr>
    </w:p>
    <w:p w:rsidR="00766504" w:rsidRDefault="00D11AE9">
      <w:pPr>
        <w:pStyle w:val="a3"/>
        <w:spacing w:before="1" w:line="516" w:lineRule="auto"/>
        <w:ind w:left="100" w:right="197" w:firstLine="480"/>
        <w:rPr>
          <w:lang w:eastAsia="zh-CN"/>
        </w:rPr>
      </w:pPr>
      <w:r>
        <w:rPr>
          <w:spacing w:val="-7"/>
          <w:lang w:eastAsia="zh-CN"/>
        </w:rPr>
        <w:t>噪声主要来源于</w:t>
      </w:r>
      <w:r w:rsidR="008E7247">
        <w:rPr>
          <w:rFonts w:hint="eastAsia"/>
          <w:spacing w:val="-7"/>
          <w:lang w:eastAsia="zh-CN"/>
        </w:rPr>
        <w:t>拉丝</w:t>
      </w:r>
      <w:r>
        <w:rPr>
          <w:spacing w:val="-7"/>
          <w:lang w:eastAsia="zh-CN"/>
        </w:rPr>
        <w:t>平膜扁丝机组、吹塑薄膜机组、</w:t>
      </w:r>
      <w:r w:rsidR="00AF319A">
        <w:rPr>
          <w:rFonts w:hint="eastAsia"/>
          <w:spacing w:val="-7"/>
          <w:lang w:eastAsia="zh-CN"/>
        </w:rPr>
        <w:t>圆</w:t>
      </w:r>
      <w:r>
        <w:rPr>
          <w:spacing w:val="-7"/>
          <w:lang w:eastAsia="zh-CN"/>
        </w:rPr>
        <w:t>织机、</w:t>
      </w:r>
      <w:r w:rsidR="00747011">
        <w:rPr>
          <w:rFonts w:hint="eastAsia"/>
          <w:spacing w:val="-7"/>
          <w:lang w:eastAsia="zh-CN"/>
        </w:rPr>
        <w:t>一体机、</w:t>
      </w:r>
      <w:r w:rsidR="00C0308E">
        <w:rPr>
          <w:rFonts w:hint="eastAsia"/>
          <w:spacing w:val="-7"/>
          <w:lang w:eastAsia="zh-CN"/>
        </w:rPr>
        <w:t>回收</w:t>
      </w:r>
      <w:r>
        <w:rPr>
          <w:spacing w:val="-7"/>
          <w:lang w:eastAsia="zh-CN"/>
        </w:rPr>
        <w:t>造粒机、缝纫机等工艺设备的运</w:t>
      </w:r>
      <w:r>
        <w:rPr>
          <w:spacing w:val="-6"/>
          <w:lang w:eastAsia="zh-CN"/>
        </w:rPr>
        <w:t xml:space="preserve">行噪声，噪声源强约为 </w:t>
      </w:r>
      <w:r>
        <w:rPr>
          <w:lang w:eastAsia="zh-CN"/>
        </w:rPr>
        <w:t>85</w:t>
      </w:r>
      <w:r>
        <w:rPr>
          <w:rFonts w:ascii="Times New Roman" w:eastAsia="Times New Roman"/>
          <w:sz w:val="21"/>
          <w:lang w:eastAsia="zh-CN"/>
        </w:rPr>
        <w:t>~</w:t>
      </w:r>
      <w:r>
        <w:rPr>
          <w:lang w:eastAsia="zh-CN"/>
        </w:rPr>
        <w:t>90dB（A），采取的防治措施为基础减振、厂房隔音。</w:t>
      </w:r>
    </w:p>
    <w:p w:rsidR="00766504" w:rsidRDefault="00D11AE9">
      <w:pPr>
        <w:pStyle w:val="21"/>
        <w:numPr>
          <w:ilvl w:val="0"/>
          <w:numId w:val="2"/>
        </w:numPr>
        <w:tabs>
          <w:tab w:val="left" w:pos="701"/>
        </w:tabs>
        <w:spacing w:line="305" w:lineRule="exact"/>
        <w:rPr>
          <w:lang w:eastAsia="zh-CN"/>
        </w:rPr>
      </w:pPr>
      <w:r>
        <w:rPr>
          <w:lang w:eastAsia="zh-CN"/>
        </w:rPr>
        <w:t>固体废物产生及处置情况</w:t>
      </w:r>
    </w:p>
    <w:p w:rsidR="00766504" w:rsidRDefault="00766504">
      <w:pPr>
        <w:pStyle w:val="a3"/>
        <w:spacing w:before="6"/>
        <w:rPr>
          <w:b/>
          <w:sz w:val="27"/>
          <w:lang w:eastAsia="zh-CN"/>
        </w:rPr>
      </w:pPr>
    </w:p>
    <w:p w:rsidR="00766504" w:rsidRPr="0068043A" w:rsidRDefault="00D11AE9">
      <w:pPr>
        <w:pStyle w:val="a3"/>
        <w:spacing w:line="516" w:lineRule="auto"/>
        <w:ind w:left="100" w:right="197" w:firstLine="480"/>
        <w:rPr>
          <w:lang w:eastAsia="zh-CN"/>
        </w:rPr>
      </w:pPr>
      <w:r>
        <w:rPr>
          <w:spacing w:val="-5"/>
          <w:lang w:eastAsia="zh-CN"/>
        </w:rPr>
        <w:t>固体废物主要来源于生产过程中平膜拉丝机组</w:t>
      </w:r>
      <w:r w:rsidR="00DD3E74">
        <w:rPr>
          <w:rFonts w:hint="eastAsia"/>
          <w:spacing w:val="-5"/>
          <w:lang w:eastAsia="zh-CN"/>
        </w:rPr>
        <w:t>、</w:t>
      </w:r>
      <w:r>
        <w:rPr>
          <w:spacing w:val="-5"/>
          <w:lang w:eastAsia="zh-CN"/>
        </w:rPr>
        <w:t>吹塑薄膜机组</w:t>
      </w:r>
      <w:r w:rsidR="00DD3E74">
        <w:rPr>
          <w:rFonts w:hint="eastAsia"/>
          <w:spacing w:val="-5"/>
          <w:lang w:eastAsia="zh-CN"/>
        </w:rPr>
        <w:t>、涂膜机组</w:t>
      </w:r>
      <w:r>
        <w:rPr>
          <w:spacing w:val="-5"/>
          <w:lang w:eastAsia="zh-CN"/>
        </w:rPr>
        <w:t>产生</w:t>
      </w:r>
      <w:r w:rsidRPr="0068043A">
        <w:rPr>
          <w:lang w:eastAsia="zh-CN"/>
        </w:rPr>
        <w:t>的废料</w:t>
      </w:r>
      <w:r w:rsidR="009F4B24" w:rsidRPr="0068043A">
        <w:rPr>
          <w:rFonts w:hint="eastAsia"/>
          <w:lang w:eastAsia="zh-CN"/>
        </w:rPr>
        <w:t>，</w:t>
      </w:r>
      <w:r w:rsidR="00766AFF" w:rsidRPr="0068043A">
        <w:rPr>
          <w:rFonts w:hint="eastAsia"/>
          <w:lang w:eastAsia="zh-CN"/>
        </w:rPr>
        <w:t>以及一体机</w:t>
      </w:r>
      <w:r w:rsidR="00344657" w:rsidRPr="0068043A">
        <w:rPr>
          <w:rFonts w:hint="eastAsia"/>
          <w:lang w:eastAsia="zh-CN"/>
        </w:rPr>
        <w:t>、圆织机</w:t>
      </w:r>
      <w:r w:rsidR="00766AFF" w:rsidRPr="0068043A">
        <w:rPr>
          <w:rFonts w:hint="eastAsia"/>
          <w:lang w:eastAsia="zh-CN"/>
        </w:rPr>
        <w:t>加工过程中产生的废品</w:t>
      </w:r>
      <w:r w:rsidRPr="0068043A">
        <w:rPr>
          <w:lang w:eastAsia="zh-CN"/>
        </w:rPr>
        <w:t>。</w:t>
      </w:r>
    </w:p>
    <w:p w:rsidR="007F2CEC" w:rsidRDefault="007F2CEC">
      <w:pPr>
        <w:pStyle w:val="a3"/>
        <w:spacing w:line="516" w:lineRule="auto"/>
        <w:ind w:left="100" w:right="197" w:firstLine="480"/>
        <w:rPr>
          <w:lang w:eastAsia="zh-CN"/>
        </w:rPr>
      </w:pPr>
      <w:r w:rsidRPr="0068043A">
        <w:rPr>
          <w:rFonts w:hint="eastAsia"/>
          <w:lang w:eastAsia="zh-CN"/>
        </w:rPr>
        <w:t>平膜拉丝机组、吹塑薄膜机组、</w:t>
      </w:r>
      <w:r w:rsidR="00DD3E74" w:rsidRPr="0068043A">
        <w:rPr>
          <w:rFonts w:hint="eastAsia"/>
          <w:lang w:eastAsia="zh-CN"/>
        </w:rPr>
        <w:t>涂膜机组、</w:t>
      </w:r>
      <w:r w:rsidRPr="0068043A">
        <w:rPr>
          <w:rFonts w:hint="eastAsia"/>
          <w:lang w:eastAsia="zh-CN"/>
        </w:rPr>
        <w:t>一体机</w:t>
      </w:r>
      <w:r w:rsidR="0007492B" w:rsidRPr="0068043A">
        <w:rPr>
          <w:rFonts w:hint="eastAsia"/>
          <w:lang w:eastAsia="zh-CN"/>
        </w:rPr>
        <w:t>、圆织机</w:t>
      </w:r>
      <w:r w:rsidRPr="0068043A">
        <w:rPr>
          <w:rFonts w:hint="eastAsia"/>
          <w:lang w:eastAsia="zh-CN"/>
        </w:rPr>
        <w:t>产生的废料经造粒后回用于生产。</w:t>
      </w:r>
    </w:p>
    <w:p w:rsidR="00766504" w:rsidRDefault="00D11AE9" w:rsidP="007F2CEC">
      <w:pPr>
        <w:spacing w:line="516" w:lineRule="auto"/>
        <w:ind w:left="100" w:right="2745" w:firstLine="480"/>
        <w:jc w:val="both"/>
        <w:rPr>
          <w:b/>
          <w:sz w:val="24"/>
          <w:lang w:eastAsia="zh-CN"/>
        </w:rPr>
      </w:pPr>
      <w:r>
        <w:rPr>
          <w:b/>
          <w:sz w:val="24"/>
          <w:lang w:eastAsia="zh-CN"/>
        </w:rPr>
        <w:t>二、自行监测情况简介</w:t>
      </w:r>
    </w:p>
    <w:p w:rsidR="00766504" w:rsidRDefault="00D11AE9">
      <w:pPr>
        <w:pStyle w:val="a3"/>
        <w:spacing w:line="516" w:lineRule="auto"/>
        <w:ind w:left="100" w:right="197" w:firstLine="480"/>
        <w:jc w:val="both"/>
        <w:rPr>
          <w:lang w:eastAsia="zh-CN"/>
        </w:rPr>
      </w:pPr>
      <w:r>
        <w:rPr>
          <w:spacing w:val="-9"/>
          <w:lang w:eastAsia="zh-CN"/>
        </w:rPr>
        <w:t>根据公司基本情况、生产工艺、污染物产生及排放情况，特筛选废水、废气、噪声进行监</w:t>
      </w:r>
      <w:r>
        <w:rPr>
          <w:spacing w:val="-11"/>
          <w:lang w:eastAsia="zh-CN"/>
        </w:rPr>
        <w:t>测。自行监测采用手动监测的方式，并委托有检测资质的单位对所有自行监测项目进行规范监</w:t>
      </w:r>
      <w:r>
        <w:rPr>
          <w:lang w:eastAsia="zh-CN"/>
        </w:rPr>
        <w:t>测。</w:t>
      </w:r>
    </w:p>
    <w:p w:rsidR="00766504" w:rsidRDefault="00766504">
      <w:pPr>
        <w:spacing w:line="516" w:lineRule="auto"/>
        <w:jc w:val="both"/>
        <w:rPr>
          <w:lang w:eastAsia="zh-CN"/>
        </w:rPr>
        <w:sectPr w:rsidR="00766504">
          <w:pgSz w:w="11910" w:h="16840"/>
          <w:pgMar w:top="1580" w:right="880" w:bottom="280" w:left="980" w:header="720" w:footer="720" w:gutter="0"/>
          <w:cols w:space="720"/>
        </w:sectPr>
      </w:pPr>
    </w:p>
    <w:p w:rsidR="00766504" w:rsidRDefault="00D11AE9" w:rsidP="00362CC6">
      <w:pPr>
        <w:pStyle w:val="21"/>
        <w:spacing w:before="54" w:line="200" w:lineRule="exact"/>
        <w:ind w:left="720"/>
        <w:rPr>
          <w:lang w:eastAsia="zh-CN"/>
        </w:rPr>
      </w:pPr>
      <w:r>
        <w:rPr>
          <w:lang w:eastAsia="zh-CN"/>
        </w:rPr>
        <w:t>三、监测内容</w:t>
      </w:r>
    </w:p>
    <w:p w:rsidR="00766504" w:rsidRDefault="00D11AE9" w:rsidP="00362CC6">
      <w:pPr>
        <w:spacing w:before="160" w:line="200" w:lineRule="exact"/>
        <w:ind w:left="720"/>
        <w:rPr>
          <w:b/>
          <w:sz w:val="24"/>
          <w:lang w:eastAsia="zh-CN"/>
        </w:rPr>
      </w:pPr>
      <w:r>
        <w:rPr>
          <w:b/>
          <w:sz w:val="21"/>
          <w:lang w:eastAsia="zh-CN"/>
        </w:rPr>
        <w:t>（一）</w:t>
      </w:r>
      <w:r>
        <w:rPr>
          <w:b/>
          <w:sz w:val="24"/>
          <w:lang w:eastAsia="zh-CN"/>
        </w:rPr>
        <w:t>监测项目、监测点位、监测频次及执行标准</w:t>
      </w:r>
    </w:p>
    <w:p w:rsidR="00766504" w:rsidRDefault="00D11AE9" w:rsidP="00362CC6">
      <w:pPr>
        <w:spacing w:before="179" w:line="200" w:lineRule="exact"/>
        <w:ind w:left="4836"/>
        <w:rPr>
          <w:b/>
          <w:sz w:val="21"/>
          <w:lang w:eastAsia="zh-CN"/>
        </w:rPr>
      </w:pPr>
      <w:r>
        <w:rPr>
          <w:b/>
          <w:sz w:val="21"/>
          <w:lang w:eastAsia="zh-CN"/>
        </w:rPr>
        <w:t>表 1 污染物监测项目、监测点位、监测频次、执行标准一览表</w:t>
      </w:r>
    </w:p>
    <w:p w:rsidR="00766504" w:rsidRDefault="00766504">
      <w:pPr>
        <w:pStyle w:val="a3"/>
        <w:spacing w:before="11"/>
        <w:rPr>
          <w:b/>
          <w:sz w:val="7"/>
          <w:lang w:eastAsia="zh-CN"/>
        </w:rPr>
      </w:pP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55"/>
        <w:gridCol w:w="1125"/>
        <w:gridCol w:w="1170"/>
        <w:gridCol w:w="1710"/>
        <w:gridCol w:w="1808"/>
        <w:gridCol w:w="3030"/>
        <w:gridCol w:w="2947"/>
        <w:gridCol w:w="1035"/>
      </w:tblGrid>
      <w:tr w:rsidR="00766504">
        <w:trPr>
          <w:trHeight w:val="340"/>
        </w:trPr>
        <w:tc>
          <w:tcPr>
            <w:tcW w:w="1155" w:type="dxa"/>
          </w:tcPr>
          <w:p w:rsidR="00766504" w:rsidRDefault="00D11AE9" w:rsidP="000E1E4E">
            <w:pPr>
              <w:pStyle w:val="TableParagraph"/>
              <w:spacing w:before="92" w:line="120" w:lineRule="atLeast"/>
              <w:ind w:left="125"/>
              <w:rPr>
                <w:sz w:val="18"/>
              </w:rPr>
            </w:pPr>
            <w:r>
              <w:rPr>
                <w:sz w:val="18"/>
              </w:rPr>
              <w:t>污染源类型</w:t>
            </w:r>
          </w:p>
        </w:tc>
        <w:tc>
          <w:tcPr>
            <w:tcW w:w="1125" w:type="dxa"/>
          </w:tcPr>
          <w:p w:rsidR="00766504" w:rsidRDefault="00D11AE9" w:rsidP="000E1E4E">
            <w:pPr>
              <w:pStyle w:val="TableParagraph"/>
              <w:spacing w:before="92" w:line="120" w:lineRule="atLeast"/>
              <w:ind w:left="110"/>
              <w:rPr>
                <w:sz w:val="18"/>
              </w:rPr>
            </w:pPr>
            <w:r>
              <w:rPr>
                <w:sz w:val="18"/>
              </w:rPr>
              <w:t>排污口编号</w:t>
            </w:r>
          </w:p>
        </w:tc>
        <w:tc>
          <w:tcPr>
            <w:tcW w:w="1170" w:type="dxa"/>
          </w:tcPr>
          <w:p w:rsidR="00766504" w:rsidRDefault="00D11AE9" w:rsidP="000E1E4E">
            <w:pPr>
              <w:pStyle w:val="TableParagraph"/>
              <w:spacing w:before="92" w:line="120" w:lineRule="atLeast"/>
              <w:ind w:left="135"/>
              <w:rPr>
                <w:sz w:val="18"/>
              </w:rPr>
            </w:pPr>
            <w:r>
              <w:rPr>
                <w:sz w:val="18"/>
              </w:rPr>
              <w:t>排污口位置</w:t>
            </w:r>
          </w:p>
        </w:tc>
        <w:tc>
          <w:tcPr>
            <w:tcW w:w="1710" w:type="dxa"/>
          </w:tcPr>
          <w:p w:rsidR="00766504" w:rsidRDefault="00D11AE9" w:rsidP="000E1E4E">
            <w:pPr>
              <w:pStyle w:val="TableParagraph"/>
              <w:spacing w:before="92" w:line="120" w:lineRule="atLeast"/>
              <w:ind w:left="494"/>
              <w:rPr>
                <w:sz w:val="18"/>
              </w:rPr>
            </w:pPr>
            <w:r>
              <w:rPr>
                <w:sz w:val="18"/>
              </w:rPr>
              <w:t>监测点位</w:t>
            </w:r>
          </w:p>
        </w:tc>
        <w:tc>
          <w:tcPr>
            <w:tcW w:w="1808" w:type="dxa"/>
          </w:tcPr>
          <w:p w:rsidR="00766504" w:rsidRDefault="00D11AE9" w:rsidP="000E1E4E">
            <w:pPr>
              <w:pStyle w:val="TableParagraph"/>
              <w:spacing w:before="92" w:line="120" w:lineRule="atLeast"/>
              <w:ind w:left="73" w:right="64"/>
              <w:jc w:val="center"/>
              <w:rPr>
                <w:sz w:val="18"/>
              </w:rPr>
            </w:pPr>
            <w:r>
              <w:rPr>
                <w:sz w:val="18"/>
              </w:rPr>
              <w:t>监测指标</w:t>
            </w:r>
          </w:p>
        </w:tc>
        <w:tc>
          <w:tcPr>
            <w:tcW w:w="3030" w:type="dxa"/>
          </w:tcPr>
          <w:p w:rsidR="00766504" w:rsidRDefault="00D11AE9" w:rsidP="000E1E4E">
            <w:pPr>
              <w:pStyle w:val="TableParagraph"/>
              <w:spacing w:before="92" w:line="120" w:lineRule="atLeast"/>
              <w:ind w:left="185" w:right="176"/>
              <w:jc w:val="center"/>
              <w:rPr>
                <w:sz w:val="18"/>
              </w:rPr>
            </w:pPr>
            <w:r>
              <w:rPr>
                <w:sz w:val="18"/>
              </w:rPr>
              <w:t>执行标准</w:t>
            </w:r>
          </w:p>
        </w:tc>
        <w:tc>
          <w:tcPr>
            <w:tcW w:w="2947" w:type="dxa"/>
          </w:tcPr>
          <w:p w:rsidR="00766504" w:rsidRDefault="00D11AE9" w:rsidP="000E1E4E">
            <w:pPr>
              <w:pStyle w:val="TableParagraph"/>
              <w:spacing w:before="92" w:line="120" w:lineRule="atLeast"/>
              <w:ind w:left="145" w:right="137"/>
              <w:jc w:val="center"/>
              <w:rPr>
                <w:sz w:val="18"/>
              </w:rPr>
            </w:pPr>
            <w:r>
              <w:rPr>
                <w:sz w:val="18"/>
              </w:rPr>
              <w:t>标准限值</w:t>
            </w:r>
          </w:p>
        </w:tc>
        <w:tc>
          <w:tcPr>
            <w:tcW w:w="1035" w:type="dxa"/>
          </w:tcPr>
          <w:p w:rsidR="00766504" w:rsidRDefault="00D11AE9" w:rsidP="000E1E4E">
            <w:pPr>
              <w:pStyle w:val="TableParagraph"/>
              <w:spacing w:before="92" w:line="120" w:lineRule="atLeast"/>
              <w:ind w:left="137" w:right="127"/>
              <w:jc w:val="center"/>
              <w:rPr>
                <w:sz w:val="18"/>
              </w:rPr>
            </w:pPr>
            <w:r>
              <w:rPr>
                <w:sz w:val="18"/>
              </w:rPr>
              <w:t>监测频次</w:t>
            </w:r>
          </w:p>
        </w:tc>
      </w:tr>
      <w:tr w:rsidR="00766504">
        <w:trPr>
          <w:trHeight w:val="340"/>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rPr>
            </w:pPr>
          </w:p>
          <w:p w:rsidR="00766504" w:rsidRDefault="00D11AE9" w:rsidP="000E1E4E">
            <w:pPr>
              <w:pStyle w:val="TableParagraph"/>
              <w:spacing w:line="120" w:lineRule="atLeast"/>
              <w:ind w:left="377" w:right="368"/>
              <w:jc w:val="center"/>
              <w:rPr>
                <w:sz w:val="18"/>
              </w:rPr>
            </w:pPr>
            <w:r>
              <w:rPr>
                <w:sz w:val="18"/>
              </w:rPr>
              <w:t>废水</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336"/>
              <w:rPr>
                <w:sz w:val="18"/>
              </w:rPr>
            </w:pPr>
            <w:r>
              <w:rPr>
                <w:sz w:val="18"/>
              </w:rPr>
              <w:t>DW001</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135"/>
              <w:rPr>
                <w:sz w:val="18"/>
              </w:rPr>
            </w:pPr>
            <w:r>
              <w:rPr>
                <w:sz w:val="18"/>
              </w:rPr>
              <w:t>厂区正北向</w:t>
            </w:r>
          </w:p>
        </w:tc>
        <w:tc>
          <w:tcPr>
            <w:tcW w:w="171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380F12" w:rsidRDefault="00380F12" w:rsidP="000E1E4E">
            <w:pPr>
              <w:pStyle w:val="TableParagraph"/>
              <w:spacing w:before="11" w:line="120" w:lineRule="atLeast"/>
              <w:rPr>
                <w:b/>
                <w:sz w:val="25"/>
                <w:lang w:eastAsia="zh-CN"/>
              </w:rPr>
            </w:pPr>
          </w:p>
          <w:p w:rsidR="006633C4" w:rsidRDefault="006633C4" w:rsidP="000E1E4E">
            <w:pPr>
              <w:pStyle w:val="TableParagraph"/>
              <w:spacing w:before="11" w:line="120" w:lineRule="atLeast"/>
              <w:rPr>
                <w:b/>
                <w:sz w:val="25"/>
                <w:lang w:eastAsia="zh-CN"/>
              </w:rPr>
            </w:pPr>
          </w:p>
          <w:p w:rsidR="00766504" w:rsidRDefault="00D11AE9" w:rsidP="000E1E4E">
            <w:pPr>
              <w:pStyle w:val="TableParagraph"/>
              <w:spacing w:line="120" w:lineRule="atLeast"/>
              <w:ind w:left="225"/>
              <w:rPr>
                <w:sz w:val="18"/>
              </w:rPr>
            </w:pPr>
            <w:r>
              <w:rPr>
                <w:sz w:val="18"/>
              </w:rPr>
              <w:t>生活污水排放口</w:t>
            </w:r>
          </w:p>
        </w:tc>
        <w:tc>
          <w:tcPr>
            <w:tcW w:w="1808" w:type="dxa"/>
          </w:tcPr>
          <w:p w:rsidR="00766504" w:rsidRDefault="00D11AE9" w:rsidP="000E1E4E">
            <w:pPr>
              <w:pStyle w:val="TableParagraph"/>
              <w:spacing w:before="92" w:line="120" w:lineRule="atLeast"/>
              <w:ind w:left="74" w:right="62"/>
              <w:jc w:val="center"/>
              <w:rPr>
                <w:sz w:val="18"/>
              </w:rPr>
            </w:pPr>
            <w:r>
              <w:rPr>
                <w:sz w:val="18"/>
              </w:rPr>
              <w:t>pH</w:t>
            </w:r>
          </w:p>
        </w:tc>
        <w:tc>
          <w:tcPr>
            <w:tcW w:w="3030" w:type="dxa"/>
            <w:vMerge w:val="restart"/>
          </w:tcPr>
          <w:p w:rsidR="00766504" w:rsidRDefault="00D11AE9" w:rsidP="000E1E4E">
            <w:pPr>
              <w:pStyle w:val="TableParagraph"/>
              <w:spacing w:before="97" w:line="120" w:lineRule="atLeast"/>
              <w:ind w:left="185" w:right="176"/>
              <w:jc w:val="center"/>
              <w:rPr>
                <w:sz w:val="18"/>
                <w:lang w:eastAsia="zh-CN"/>
              </w:rPr>
            </w:pPr>
            <w:r>
              <w:rPr>
                <w:sz w:val="18"/>
                <w:lang w:eastAsia="zh-CN"/>
              </w:rPr>
              <w:t>《污水综合排放标准》</w:t>
            </w:r>
          </w:p>
          <w:p w:rsidR="00766504" w:rsidRDefault="00D11AE9" w:rsidP="000E1E4E">
            <w:pPr>
              <w:pStyle w:val="TableParagraph"/>
              <w:spacing w:before="110" w:line="120" w:lineRule="atLeast"/>
              <w:ind w:left="185" w:right="176"/>
              <w:jc w:val="center"/>
              <w:rPr>
                <w:sz w:val="18"/>
                <w:lang w:eastAsia="zh-CN"/>
              </w:rPr>
            </w:pPr>
            <w:r>
              <w:rPr>
                <w:sz w:val="18"/>
                <w:lang w:eastAsia="zh-CN"/>
              </w:rPr>
              <w:t>（GB 8978-1996）</w:t>
            </w:r>
          </w:p>
        </w:tc>
        <w:tc>
          <w:tcPr>
            <w:tcW w:w="2947" w:type="dxa"/>
          </w:tcPr>
          <w:p w:rsidR="00766504" w:rsidRDefault="00D11AE9" w:rsidP="000E1E4E">
            <w:pPr>
              <w:pStyle w:val="TableParagraph"/>
              <w:spacing w:before="92" w:line="120" w:lineRule="atLeast"/>
              <w:ind w:left="137" w:right="137"/>
              <w:jc w:val="center"/>
              <w:rPr>
                <w:sz w:val="18"/>
                <w:lang w:eastAsia="zh-CN"/>
              </w:rPr>
            </w:pPr>
            <w:r>
              <w:rPr>
                <w:sz w:val="18"/>
              </w:rPr>
              <w:t>6</w:t>
            </w:r>
            <w:r w:rsidR="00824815">
              <w:rPr>
                <w:rFonts w:hint="eastAsia"/>
                <w:sz w:val="18"/>
                <w:lang w:eastAsia="zh-CN"/>
              </w:rPr>
              <w:t>.5</w:t>
            </w:r>
            <w:r>
              <w:rPr>
                <w:rFonts w:ascii="Times New Roman"/>
                <w:sz w:val="18"/>
              </w:rPr>
              <w:t>~</w:t>
            </w:r>
            <w:r>
              <w:rPr>
                <w:sz w:val="18"/>
              </w:rPr>
              <w:t>9</w:t>
            </w:r>
            <w:r w:rsidR="00824815">
              <w:rPr>
                <w:rFonts w:hint="eastAsia"/>
                <w:sz w:val="18"/>
                <w:lang w:eastAsia="zh-CN"/>
              </w:rPr>
              <w:t>.5</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1" w:line="120" w:lineRule="atLeast"/>
              <w:rPr>
                <w:b/>
                <w:sz w:val="25"/>
              </w:rPr>
            </w:pPr>
          </w:p>
          <w:p w:rsidR="00766504" w:rsidRDefault="00D11AE9" w:rsidP="000E1E4E">
            <w:pPr>
              <w:pStyle w:val="TableParagraph"/>
              <w:spacing w:line="120" w:lineRule="atLeast"/>
              <w:ind w:left="292"/>
              <w:rPr>
                <w:sz w:val="18"/>
              </w:rPr>
            </w:pPr>
            <w:r>
              <w:rPr>
                <w:sz w:val="18"/>
              </w:rPr>
              <w:t>次/年</w:t>
            </w: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2" w:line="120" w:lineRule="atLeast"/>
              <w:ind w:left="74" w:right="63"/>
              <w:jc w:val="center"/>
              <w:rPr>
                <w:sz w:val="18"/>
              </w:rPr>
            </w:pPr>
            <w:r>
              <w:rPr>
                <w:sz w:val="18"/>
              </w:rPr>
              <w:t>悬浮物</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5C4B92" w:rsidP="000E1E4E">
            <w:pPr>
              <w:pStyle w:val="TableParagraph"/>
              <w:spacing w:before="92" w:line="120" w:lineRule="atLeast"/>
              <w:ind w:left="146" w:right="137"/>
              <w:jc w:val="center"/>
              <w:rPr>
                <w:sz w:val="18"/>
              </w:rPr>
            </w:pPr>
            <w:r>
              <w:rPr>
                <w:rFonts w:hint="eastAsia"/>
                <w:sz w:val="18"/>
                <w:lang w:eastAsia="zh-CN"/>
              </w:rPr>
              <w:t>4</w:t>
            </w:r>
            <w:r w:rsidR="00D11AE9">
              <w:rPr>
                <w:sz w:val="18"/>
              </w:rPr>
              <w:t>00mg/L</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3" w:line="120" w:lineRule="atLeast"/>
              <w:ind w:left="74" w:right="63"/>
              <w:jc w:val="center"/>
              <w:rPr>
                <w:sz w:val="18"/>
              </w:rPr>
            </w:pPr>
            <w:r>
              <w:rPr>
                <w:sz w:val="18"/>
              </w:rPr>
              <w:t>化学需氧量</w:t>
            </w:r>
          </w:p>
        </w:tc>
        <w:tc>
          <w:tcPr>
            <w:tcW w:w="3030" w:type="dxa"/>
            <w:vMerge w:val="restart"/>
          </w:tcPr>
          <w:p w:rsidR="00766504" w:rsidRDefault="00766504" w:rsidP="000E1E4E">
            <w:pPr>
              <w:pStyle w:val="TableParagraph"/>
              <w:spacing w:before="4" w:line="120" w:lineRule="atLeast"/>
              <w:rPr>
                <w:b/>
                <w:sz w:val="21"/>
                <w:lang w:eastAsia="zh-CN"/>
              </w:rPr>
            </w:pPr>
          </w:p>
          <w:p w:rsidR="00955D67" w:rsidRDefault="00955D67" w:rsidP="000E1E4E">
            <w:pPr>
              <w:pStyle w:val="TableParagraph"/>
              <w:spacing w:before="4" w:line="120" w:lineRule="atLeast"/>
              <w:rPr>
                <w:b/>
                <w:sz w:val="21"/>
                <w:lang w:eastAsia="zh-CN"/>
              </w:rPr>
            </w:pPr>
          </w:p>
          <w:p w:rsidR="00766504" w:rsidRDefault="00D11AE9" w:rsidP="000E1E4E">
            <w:pPr>
              <w:pStyle w:val="TableParagraph"/>
              <w:spacing w:line="120" w:lineRule="atLeast"/>
              <w:ind w:left="434" w:right="24" w:hanging="327"/>
              <w:rPr>
                <w:sz w:val="18"/>
                <w:lang w:eastAsia="zh-CN"/>
              </w:rPr>
            </w:pPr>
            <w:r>
              <w:rPr>
                <w:sz w:val="18"/>
                <w:lang w:eastAsia="zh-CN"/>
              </w:rPr>
              <w:t>《</w:t>
            </w:r>
            <w:r w:rsidR="00E73B7C">
              <w:rPr>
                <w:rFonts w:hint="eastAsia"/>
                <w:sz w:val="18"/>
                <w:lang w:eastAsia="zh-CN"/>
              </w:rPr>
              <w:t>污水排入城镇下水道水质标准</w:t>
            </w:r>
            <w:r>
              <w:rPr>
                <w:sz w:val="18"/>
                <w:lang w:eastAsia="zh-CN"/>
              </w:rPr>
              <w:t>》（DB</w:t>
            </w:r>
            <w:r w:rsidR="00E73B7C">
              <w:rPr>
                <w:rFonts w:hint="eastAsia"/>
                <w:sz w:val="18"/>
                <w:lang w:eastAsia="zh-CN"/>
              </w:rPr>
              <w:t>/T</w:t>
            </w:r>
            <w:r>
              <w:rPr>
                <w:sz w:val="18"/>
                <w:lang w:eastAsia="zh-CN"/>
              </w:rPr>
              <w:t xml:space="preserve"> </w:t>
            </w:r>
            <w:r w:rsidR="00E73B7C">
              <w:rPr>
                <w:rFonts w:hint="eastAsia"/>
                <w:sz w:val="18"/>
                <w:lang w:eastAsia="zh-CN"/>
              </w:rPr>
              <w:t>31962-2015</w:t>
            </w:r>
            <w:r>
              <w:rPr>
                <w:sz w:val="18"/>
                <w:lang w:eastAsia="zh-CN"/>
              </w:rPr>
              <w:t>）</w:t>
            </w:r>
          </w:p>
        </w:tc>
        <w:tc>
          <w:tcPr>
            <w:tcW w:w="2947" w:type="dxa"/>
          </w:tcPr>
          <w:p w:rsidR="00766504" w:rsidRPr="00BB678C" w:rsidRDefault="00197B13" w:rsidP="000E1E4E">
            <w:pPr>
              <w:pStyle w:val="TableParagraph"/>
              <w:spacing w:before="93" w:line="120" w:lineRule="atLeast"/>
              <w:ind w:left="146" w:right="137"/>
              <w:jc w:val="center"/>
              <w:rPr>
                <w:sz w:val="18"/>
              </w:rPr>
            </w:pPr>
            <w:r w:rsidRPr="00BB678C">
              <w:rPr>
                <w:rFonts w:hint="eastAsia"/>
                <w:sz w:val="18"/>
                <w:lang w:eastAsia="zh-CN"/>
              </w:rPr>
              <w:t>5</w:t>
            </w:r>
            <w:r w:rsidR="00D11AE9" w:rsidRPr="00BB678C">
              <w:rPr>
                <w:sz w:val="18"/>
              </w:rPr>
              <w:t>00</w:t>
            </w:r>
            <w:r w:rsidR="00563FE2">
              <w:rPr>
                <w:rFonts w:hint="eastAsia"/>
                <w:sz w:val="18"/>
                <w:lang w:eastAsia="zh-CN"/>
              </w:rPr>
              <w:t>（800）</w:t>
            </w:r>
            <w:r w:rsidR="00D11AE9" w:rsidRPr="00BB678C">
              <w:rPr>
                <w:sz w:val="18"/>
              </w:rPr>
              <w:t>mg/L</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3" w:line="120" w:lineRule="atLeast"/>
              <w:ind w:left="74" w:right="63"/>
              <w:jc w:val="center"/>
              <w:rPr>
                <w:sz w:val="18"/>
              </w:rPr>
            </w:pPr>
            <w:r>
              <w:rPr>
                <w:sz w:val="18"/>
              </w:rPr>
              <w:t>生化需氧量</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Pr="00BB678C" w:rsidRDefault="00C84652" w:rsidP="000E1E4E">
            <w:pPr>
              <w:pStyle w:val="TableParagraph"/>
              <w:spacing w:before="93" w:line="120" w:lineRule="atLeast"/>
              <w:ind w:left="146" w:right="137"/>
              <w:jc w:val="center"/>
              <w:rPr>
                <w:sz w:val="18"/>
              </w:rPr>
            </w:pPr>
            <w:r w:rsidRPr="00BB678C">
              <w:rPr>
                <w:rFonts w:hint="eastAsia"/>
                <w:sz w:val="18"/>
                <w:lang w:eastAsia="zh-CN"/>
              </w:rPr>
              <w:t>3</w:t>
            </w:r>
            <w:r w:rsidR="00D11AE9" w:rsidRPr="00BB678C">
              <w:rPr>
                <w:sz w:val="18"/>
              </w:rPr>
              <w:t>50mg/L</w:t>
            </w:r>
          </w:p>
        </w:tc>
        <w:tc>
          <w:tcPr>
            <w:tcW w:w="1035" w:type="dxa"/>
            <w:vMerge/>
            <w:tcBorders>
              <w:top w:val="nil"/>
            </w:tcBorders>
          </w:tcPr>
          <w:p w:rsidR="00766504" w:rsidRDefault="00766504" w:rsidP="000E1E4E">
            <w:pPr>
              <w:spacing w:line="120" w:lineRule="atLeast"/>
              <w:rPr>
                <w:sz w:val="2"/>
                <w:szCs w:val="2"/>
              </w:rPr>
            </w:pPr>
          </w:p>
        </w:tc>
      </w:tr>
      <w:tr w:rsidR="00F2647E">
        <w:trPr>
          <w:trHeight w:val="340"/>
        </w:trPr>
        <w:tc>
          <w:tcPr>
            <w:tcW w:w="1155" w:type="dxa"/>
            <w:vMerge/>
            <w:tcBorders>
              <w:top w:val="nil"/>
            </w:tcBorders>
          </w:tcPr>
          <w:p w:rsidR="00F2647E" w:rsidRDefault="00F2647E" w:rsidP="000E1E4E">
            <w:pPr>
              <w:spacing w:line="120" w:lineRule="atLeast"/>
              <w:rPr>
                <w:sz w:val="2"/>
                <w:szCs w:val="2"/>
              </w:rPr>
            </w:pPr>
          </w:p>
        </w:tc>
        <w:tc>
          <w:tcPr>
            <w:tcW w:w="1125" w:type="dxa"/>
            <w:vMerge/>
            <w:tcBorders>
              <w:top w:val="nil"/>
            </w:tcBorders>
          </w:tcPr>
          <w:p w:rsidR="00F2647E" w:rsidRDefault="00F2647E" w:rsidP="000E1E4E">
            <w:pPr>
              <w:spacing w:line="120" w:lineRule="atLeast"/>
              <w:rPr>
                <w:sz w:val="2"/>
                <w:szCs w:val="2"/>
              </w:rPr>
            </w:pPr>
          </w:p>
        </w:tc>
        <w:tc>
          <w:tcPr>
            <w:tcW w:w="1170" w:type="dxa"/>
            <w:vMerge/>
            <w:tcBorders>
              <w:top w:val="nil"/>
            </w:tcBorders>
          </w:tcPr>
          <w:p w:rsidR="00F2647E" w:rsidRDefault="00F2647E" w:rsidP="000E1E4E">
            <w:pPr>
              <w:spacing w:line="120" w:lineRule="atLeast"/>
              <w:rPr>
                <w:sz w:val="2"/>
                <w:szCs w:val="2"/>
              </w:rPr>
            </w:pPr>
          </w:p>
        </w:tc>
        <w:tc>
          <w:tcPr>
            <w:tcW w:w="1710" w:type="dxa"/>
            <w:vMerge/>
            <w:tcBorders>
              <w:top w:val="nil"/>
            </w:tcBorders>
          </w:tcPr>
          <w:p w:rsidR="00F2647E" w:rsidRDefault="00F2647E" w:rsidP="000E1E4E">
            <w:pPr>
              <w:spacing w:line="120" w:lineRule="atLeast"/>
              <w:rPr>
                <w:sz w:val="2"/>
                <w:szCs w:val="2"/>
              </w:rPr>
            </w:pPr>
          </w:p>
        </w:tc>
        <w:tc>
          <w:tcPr>
            <w:tcW w:w="1808" w:type="dxa"/>
          </w:tcPr>
          <w:p w:rsidR="00F2647E" w:rsidRDefault="00F2647E" w:rsidP="000E1E4E">
            <w:pPr>
              <w:pStyle w:val="TableParagraph"/>
              <w:spacing w:before="94" w:line="120" w:lineRule="atLeast"/>
              <w:ind w:left="73" w:right="64"/>
              <w:jc w:val="center"/>
              <w:rPr>
                <w:sz w:val="18"/>
                <w:lang w:eastAsia="zh-CN"/>
              </w:rPr>
            </w:pPr>
            <w:r>
              <w:rPr>
                <w:rFonts w:hint="eastAsia"/>
                <w:sz w:val="18"/>
                <w:lang w:eastAsia="zh-CN"/>
              </w:rPr>
              <w:t>动植物油</w:t>
            </w:r>
          </w:p>
        </w:tc>
        <w:tc>
          <w:tcPr>
            <w:tcW w:w="3030" w:type="dxa"/>
            <w:vMerge/>
            <w:tcBorders>
              <w:top w:val="nil"/>
            </w:tcBorders>
          </w:tcPr>
          <w:p w:rsidR="00F2647E" w:rsidRDefault="00F2647E" w:rsidP="000E1E4E">
            <w:pPr>
              <w:spacing w:line="120" w:lineRule="atLeast"/>
              <w:rPr>
                <w:sz w:val="2"/>
                <w:szCs w:val="2"/>
              </w:rPr>
            </w:pPr>
          </w:p>
        </w:tc>
        <w:tc>
          <w:tcPr>
            <w:tcW w:w="2947" w:type="dxa"/>
          </w:tcPr>
          <w:p w:rsidR="00F2647E" w:rsidRDefault="00F2647E" w:rsidP="000E1E4E">
            <w:pPr>
              <w:pStyle w:val="TableParagraph"/>
              <w:spacing w:before="94" w:line="120" w:lineRule="atLeast"/>
              <w:ind w:left="144" w:right="137"/>
              <w:jc w:val="center"/>
              <w:rPr>
                <w:sz w:val="18"/>
                <w:lang w:eastAsia="zh-CN"/>
              </w:rPr>
            </w:pPr>
            <w:r>
              <w:rPr>
                <w:rFonts w:hint="eastAsia"/>
                <w:sz w:val="18"/>
                <w:lang w:eastAsia="zh-CN"/>
              </w:rPr>
              <w:t>100</w:t>
            </w:r>
            <w:r w:rsidRPr="00BB678C">
              <w:rPr>
                <w:sz w:val="18"/>
              </w:rPr>
              <w:t>mg/L</w:t>
            </w:r>
          </w:p>
        </w:tc>
        <w:tc>
          <w:tcPr>
            <w:tcW w:w="1035" w:type="dxa"/>
            <w:vMerge/>
            <w:tcBorders>
              <w:top w:val="nil"/>
            </w:tcBorders>
          </w:tcPr>
          <w:p w:rsidR="00F2647E" w:rsidRDefault="00F2647E" w:rsidP="000E1E4E">
            <w:pPr>
              <w:spacing w:line="120" w:lineRule="atLeast"/>
              <w:rPr>
                <w:sz w:val="2"/>
                <w:szCs w:val="2"/>
              </w:rPr>
            </w:pPr>
          </w:p>
        </w:tc>
      </w:tr>
      <w:tr w:rsidR="00795F8B">
        <w:trPr>
          <w:trHeight w:val="340"/>
        </w:trPr>
        <w:tc>
          <w:tcPr>
            <w:tcW w:w="1155" w:type="dxa"/>
            <w:vMerge/>
            <w:tcBorders>
              <w:top w:val="nil"/>
            </w:tcBorders>
          </w:tcPr>
          <w:p w:rsidR="00795F8B" w:rsidRDefault="00795F8B" w:rsidP="000E1E4E">
            <w:pPr>
              <w:spacing w:line="120" w:lineRule="atLeast"/>
              <w:rPr>
                <w:sz w:val="2"/>
                <w:szCs w:val="2"/>
              </w:rPr>
            </w:pPr>
          </w:p>
        </w:tc>
        <w:tc>
          <w:tcPr>
            <w:tcW w:w="1125" w:type="dxa"/>
            <w:vMerge/>
            <w:tcBorders>
              <w:top w:val="nil"/>
            </w:tcBorders>
          </w:tcPr>
          <w:p w:rsidR="00795F8B" w:rsidRDefault="00795F8B" w:rsidP="000E1E4E">
            <w:pPr>
              <w:spacing w:line="120" w:lineRule="atLeast"/>
              <w:rPr>
                <w:sz w:val="2"/>
                <w:szCs w:val="2"/>
              </w:rPr>
            </w:pPr>
          </w:p>
        </w:tc>
        <w:tc>
          <w:tcPr>
            <w:tcW w:w="1170" w:type="dxa"/>
            <w:vMerge/>
            <w:tcBorders>
              <w:top w:val="nil"/>
            </w:tcBorders>
          </w:tcPr>
          <w:p w:rsidR="00795F8B" w:rsidRDefault="00795F8B" w:rsidP="000E1E4E">
            <w:pPr>
              <w:spacing w:line="120" w:lineRule="atLeast"/>
              <w:rPr>
                <w:sz w:val="2"/>
                <w:szCs w:val="2"/>
              </w:rPr>
            </w:pPr>
          </w:p>
        </w:tc>
        <w:tc>
          <w:tcPr>
            <w:tcW w:w="1710" w:type="dxa"/>
            <w:vMerge/>
            <w:tcBorders>
              <w:top w:val="nil"/>
            </w:tcBorders>
          </w:tcPr>
          <w:p w:rsidR="00795F8B" w:rsidRDefault="00795F8B" w:rsidP="000E1E4E">
            <w:pPr>
              <w:spacing w:line="120" w:lineRule="atLeast"/>
              <w:rPr>
                <w:sz w:val="2"/>
                <w:szCs w:val="2"/>
              </w:rPr>
            </w:pPr>
          </w:p>
        </w:tc>
        <w:tc>
          <w:tcPr>
            <w:tcW w:w="1808" w:type="dxa"/>
          </w:tcPr>
          <w:p w:rsidR="00795F8B" w:rsidRDefault="00795F8B" w:rsidP="000E1E4E">
            <w:pPr>
              <w:pStyle w:val="TableParagraph"/>
              <w:spacing w:before="94" w:line="120" w:lineRule="atLeast"/>
              <w:ind w:left="73" w:right="64"/>
              <w:jc w:val="center"/>
              <w:rPr>
                <w:sz w:val="18"/>
                <w:lang w:eastAsia="zh-CN"/>
              </w:rPr>
            </w:pPr>
            <w:r>
              <w:rPr>
                <w:rFonts w:hint="eastAsia"/>
                <w:sz w:val="18"/>
                <w:lang w:eastAsia="zh-CN"/>
              </w:rPr>
              <w:t>总磷</w:t>
            </w:r>
          </w:p>
        </w:tc>
        <w:tc>
          <w:tcPr>
            <w:tcW w:w="3030" w:type="dxa"/>
            <w:vMerge/>
            <w:tcBorders>
              <w:top w:val="nil"/>
            </w:tcBorders>
          </w:tcPr>
          <w:p w:rsidR="00795F8B" w:rsidRDefault="00795F8B" w:rsidP="000E1E4E">
            <w:pPr>
              <w:spacing w:line="120" w:lineRule="atLeast"/>
              <w:rPr>
                <w:sz w:val="2"/>
                <w:szCs w:val="2"/>
              </w:rPr>
            </w:pPr>
          </w:p>
        </w:tc>
        <w:tc>
          <w:tcPr>
            <w:tcW w:w="2947" w:type="dxa"/>
          </w:tcPr>
          <w:p w:rsidR="00795F8B" w:rsidRPr="00BB678C" w:rsidRDefault="00795F8B" w:rsidP="000E1E4E">
            <w:pPr>
              <w:pStyle w:val="TableParagraph"/>
              <w:spacing w:before="94" w:line="120" w:lineRule="atLeast"/>
              <w:ind w:left="144" w:right="137"/>
              <w:jc w:val="center"/>
              <w:rPr>
                <w:sz w:val="18"/>
                <w:lang w:eastAsia="zh-CN"/>
              </w:rPr>
            </w:pPr>
            <w:r>
              <w:rPr>
                <w:rFonts w:hint="eastAsia"/>
                <w:sz w:val="18"/>
                <w:lang w:eastAsia="zh-CN"/>
              </w:rPr>
              <w:t>8</w:t>
            </w:r>
            <w:r w:rsidRPr="00BB678C">
              <w:rPr>
                <w:sz w:val="18"/>
              </w:rPr>
              <w:t>mg/L</w:t>
            </w:r>
          </w:p>
        </w:tc>
        <w:tc>
          <w:tcPr>
            <w:tcW w:w="1035" w:type="dxa"/>
            <w:vMerge/>
            <w:tcBorders>
              <w:top w:val="nil"/>
            </w:tcBorders>
          </w:tcPr>
          <w:p w:rsidR="00795F8B" w:rsidRDefault="00795F8B"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4" w:line="120" w:lineRule="atLeast"/>
              <w:ind w:left="73" w:right="64"/>
              <w:jc w:val="center"/>
              <w:rPr>
                <w:sz w:val="18"/>
              </w:rPr>
            </w:pPr>
            <w:r>
              <w:rPr>
                <w:sz w:val="18"/>
              </w:rPr>
              <w:t>氨氮</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Pr="00BB678C" w:rsidRDefault="00406F2E" w:rsidP="000E1E4E">
            <w:pPr>
              <w:pStyle w:val="TableParagraph"/>
              <w:spacing w:before="94" w:line="120" w:lineRule="atLeast"/>
              <w:ind w:left="144" w:right="137"/>
              <w:jc w:val="center"/>
              <w:rPr>
                <w:sz w:val="18"/>
              </w:rPr>
            </w:pPr>
            <w:r w:rsidRPr="00BB678C">
              <w:rPr>
                <w:rFonts w:hint="eastAsia"/>
                <w:sz w:val="18"/>
                <w:lang w:eastAsia="zh-CN"/>
              </w:rPr>
              <w:t>4</w:t>
            </w:r>
            <w:r w:rsidR="00D11AE9" w:rsidRPr="00BB678C">
              <w:rPr>
                <w:sz w:val="18"/>
              </w:rPr>
              <w:t>5mg/L</w:t>
            </w:r>
          </w:p>
        </w:tc>
        <w:tc>
          <w:tcPr>
            <w:tcW w:w="1035" w:type="dxa"/>
            <w:vMerge/>
            <w:tcBorders>
              <w:top w:val="nil"/>
            </w:tcBorders>
          </w:tcPr>
          <w:p w:rsidR="00766504" w:rsidRDefault="00766504" w:rsidP="000E1E4E">
            <w:pPr>
              <w:spacing w:line="120" w:lineRule="atLeast"/>
              <w:rPr>
                <w:sz w:val="2"/>
                <w:szCs w:val="2"/>
              </w:rPr>
            </w:pPr>
          </w:p>
        </w:tc>
      </w:tr>
      <w:tr w:rsidR="00766504" w:rsidTr="003806FB">
        <w:trPr>
          <w:trHeight w:val="337"/>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4" w:line="120" w:lineRule="atLeast"/>
              <w:rPr>
                <w:b/>
                <w:sz w:val="26"/>
              </w:rPr>
            </w:pPr>
          </w:p>
          <w:p w:rsidR="00766504" w:rsidRDefault="00D11AE9" w:rsidP="000E1E4E">
            <w:pPr>
              <w:pStyle w:val="TableParagraph"/>
              <w:spacing w:line="120" w:lineRule="atLeast"/>
              <w:ind w:left="125"/>
              <w:rPr>
                <w:sz w:val="18"/>
              </w:rPr>
            </w:pPr>
            <w:r>
              <w:rPr>
                <w:sz w:val="18"/>
              </w:rPr>
              <w:t>有组织废气</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0" w:line="120" w:lineRule="atLeast"/>
              <w:rPr>
                <w:b/>
                <w:sz w:val="16"/>
              </w:rPr>
            </w:pPr>
          </w:p>
          <w:p w:rsidR="00766504" w:rsidRDefault="00D11AE9" w:rsidP="000E1E4E">
            <w:pPr>
              <w:pStyle w:val="TableParagraph"/>
              <w:spacing w:before="1" w:line="120" w:lineRule="atLeast"/>
              <w:ind w:left="336"/>
              <w:rPr>
                <w:sz w:val="18"/>
              </w:rPr>
            </w:pPr>
            <w:r>
              <w:rPr>
                <w:sz w:val="18"/>
              </w:rPr>
              <w:t>DA001</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7" w:line="120" w:lineRule="atLeast"/>
              <w:rPr>
                <w:b/>
                <w:sz w:val="21"/>
              </w:rPr>
            </w:pPr>
          </w:p>
          <w:p w:rsidR="00766504" w:rsidRDefault="00D11AE9" w:rsidP="000E1E4E">
            <w:pPr>
              <w:pStyle w:val="TableParagraph"/>
              <w:spacing w:line="120" w:lineRule="atLeast"/>
              <w:ind w:left="224" w:right="122" w:hanging="89"/>
              <w:rPr>
                <w:sz w:val="18"/>
                <w:lang w:eastAsia="zh-CN"/>
              </w:rPr>
            </w:pPr>
            <w:r>
              <w:rPr>
                <w:sz w:val="18"/>
              </w:rPr>
              <w:t>拉丝、半成品车间北</w:t>
            </w:r>
          </w:p>
        </w:tc>
        <w:tc>
          <w:tcPr>
            <w:tcW w:w="1710" w:type="dxa"/>
            <w:vMerge w:val="restart"/>
          </w:tcPr>
          <w:p w:rsidR="00766504" w:rsidRDefault="00766504" w:rsidP="000E1E4E">
            <w:pPr>
              <w:pStyle w:val="TableParagraph"/>
              <w:spacing w:line="120" w:lineRule="atLeast"/>
              <w:rPr>
                <w:b/>
                <w:sz w:val="18"/>
                <w:lang w:eastAsia="zh-CN"/>
              </w:rPr>
            </w:pPr>
          </w:p>
          <w:p w:rsidR="00766504" w:rsidRDefault="00766504" w:rsidP="000E1E4E">
            <w:pPr>
              <w:pStyle w:val="TableParagraph"/>
              <w:spacing w:line="120" w:lineRule="atLeast"/>
              <w:rPr>
                <w:b/>
                <w:sz w:val="18"/>
                <w:lang w:eastAsia="zh-CN"/>
              </w:rPr>
            </w:pPr>
          </w:p>
          <w:p w:rsidR="00766504" w:rsidRDefault="00766504" w:rsidP="000E1E4E">
            <w:pPr>
              <w:pStyle w:val="TableParagraph"/>
              <w:spacing w:line="120" w:lineRule="atLeast"/>
              <w:rPr>
                <w:b/>
                <w:sz w:val="18"/>
                <w:lang w:eastAsia="zh-CN"/>
              </w:rPr>
            </w:pPr>
          </w:p>
          <w:p w:rsidR="00BA2510" w:rsidRDefault="00BA2510" w:rsidP="000E1E4E">
            <w:pPr>
              <w:pStyle w:val="TableParagraph"/>
              <w:spacing w:line="120" w:lineRule="atLeast"/>
              <w:rPr>
                <w:b/>
                <w:sz w:val="18"/>
                <w:lang w:eastAsia="zh-CN"/>
              </w:rPr>
            </w:pPr>
          </w:p>
          <w:p w:rsidR="00766504" w:rsidRPr="006D7468" w:rsidRDefault="006D7468" w:rsidP="000E1E4E">
            <w:pPr>
              <w:pStyle w:val="TableParagraph"/>
              <w:spacing w:before="7" w:line="120" w:lineRule="atLeast"/>
              <w:jc w:val="center"/>
              <w:rPr>
                <w:sz w:val="18"/>
                <w:szCs w:val="18"/>
                <w:lang w:eastAsia="zh-CN"/>
              </w:rPr>
            </w:pPr>
            <w:r w:rsidRPr="006D7468">
              <w:rPr>
                <w:rFonts w:hint="eastAsia"/>
                <w:sz w:val="18"/>
                <w:szCs w:val="18"/>
                <w:lang w:eastAsia="zh-CN"/>
              </w:rPr>
              <w:t>有机废气处理装置</w:t>
            </w:r>
            <w:r w:rsidR="000D388D">
              <w:rPr>
                <w:rFonts w:hint="eastAsia"/>
                <w:sz w:val="18"/>
                <w:szCs w:val="18"/>
                <w:lang w:eastAsia="zh-CN"/>
              </w:rPr>
              <w:t xml:space="preserve"> </w:t>
            </w:r>
            <w:r w:rsidR="000D388D">
              <w:rPr>
                <w:rFonts w:hint="eastAsia"/>
                <w:spacing w:val="-1"/>
                <w:sz w:val="18"/>
                <w:lang w:eastAsia="zh-CN"/>
              </w:rPr>
              <w:t>1</w:t>
            </w:r>
            <w:r w:rsidR="000D388D">
              <w:rPr>
                <w:spacing w:val="-1"/>
                <w:sz w:val="18"/>
                <w:lang w:eastAsia="zh-CN"/>
              </w:rPr>
              <w:t>#</w:t>
            </w:r>
            <w:r w:rsidRPr="006D7468">
              <w:rPr>
                <w:rFonts w:hint="eastAsia"/>
                <w:sz w:val="18"/>
                <w:szCs w:val="18"/>
                <w:lang w:eastAsia="zh-CN"/>
              </w:rPr>
              <w:t>进气口、排气口</w:t>
            </w:r>
          </w:p>
          <w:p w:rsidR="00766504" w:rsidRDefault="00766504" w:rsidP="000E1E4E">
            <w:pPr>
              <w:pStyle w:val="TableParagraph"/>
              <w:spacing w:line="120" w:lineRule="atLeast"/>
              <w:ind w:left="585" w:right="123" w:hanging="452"/>
              <w:rPr>
                <w:sz w:val="18"/>
                <w:lang w:eastAsia="zh-CN"/>
              </w:rPr>
            </w:pPr>
          </w:p>
        </w:tc>
        <w:tc>
          <w:tcPr>
            <w:tcW w:w="1808" w:type="dxa"/>
          </w:tcPr>
          <w:p w:rsidR="00766504" w:rsidRDefault="00D11AE9" w:rsidP="00960146">
            <w:pPr>
              <w:pStyle w:val="TableParagraph"/>
              <w:spacing w:before="92" w:line="120" w:lineRule="atLeast"/>
              <w:ind w:right="63" w:firstLineChars="300" w:firstLine="540"/>
              <w:rPr>
                <w:sz w:val="18"/>
              </w:rPr>
            </w:pPr>
            <w:r>
              <w:rPr>
                <w:sz w:val="18"/>
              </w:rPr>
              <w:t>颗粒物</w:t>
            </w:r>
          </w:p>
        </w:tc>
        <w:tc>
          <w:tcPr>
            <w:tcW w:w="3030" w:type="dxa"/>
          </w:tcPr>
          <w:p w:rsidR="005973A0" w:rsidRDefault="005973A0" w:rsidP="005973A0">
            <w:pPr>
              <w:pStyle w:val="TableParagraph"/>
              <w:spacing w:before="161" w:line="120" w:lineRule="atLeast"/>
              <w:ind w:right="178"/>
              <w:jc w:val="center"/>
              <w:rPr>
                <w:sz w:val="18"/>
                <w:lang w:eastAsia="zh-CN"/>
              </w:rPr>
            </w:pPr>
            <w:r>
              <w:rPr>
                <w:sz w:val="18"/>
                <w:lang w:eastAsia="zh-CN"/>
              </w:rPr>
              <w:t>《</w:t>
            </w:r>
            <w:r>
              <w:rPr>
                <w:rFonts w:hint="eastAsia"/>
                <w:sz w:val="18"/>
                <w:lang w:eastAsia="zh-CN"/>
              </w:rPr>
              <w:t>大气污染物综合排放标准</w:t>
            </w:r>
            <w:r>
              <w:rPr>
                <w:sz w:val="18"/>
                <w:lang w:eastAsia="zh-CN"/>
              </w:rPr>
              <w:t>》</w:t>
            </w:r>
          </w:p>
          <w:p w:rsidR="00766504" w:rsidRDefault="005973A0" w:rsidP="005973A0">
            <w:pPr>
              <w:pStyle w:val="TableParagraph"/>
              <w:spacing w:before="110" w:line="120" w:lineRule="atLeast"/>
              <w:ind w:right="176"/>
              <w:jc w:val="center"/>
              <w:rPr>
                <w:sz w:val="18"/>
                <w:lang w:eastAsia="zh-CN"/>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66504" w:rsidRPr="00BB678C" w:rsidRDefault="00D11AE9" w:rsidP="000E1E4E">
            <w:pPr>
              <w:pStyle w:val="TableParagraph"/>
              <w:spacing w:before="92" w:line="120" w:lineRule="atLeast"/>
              <w:ind w:left="146" w:right="137"/>
              <w:jc w:val="center"/>
              <w:rPr>
                <w:sz w:val="18"/>
              </w:rPr>
            </w:pPr>
            <w:r w:rsidRPr="00BB678C">
              <w:rPr>
                <w:sz w:val="18"/>
              </w:rPr>
              <w:t>浓度：120mg/m³</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766504" w:rsidP="000E1E4E">
            <w:pPr>
              <w:pStyle w:val="TableParagraph"/>
              <w:spacing w:before="10" w:line="120" w:lineRule="atLeast"/>
              <w:rPr>
                <w:b/>
                <w:sz w:val="16"/>
              </w:rPr>
            </w:pPr>
          </w:p>
          <w:p w:rsidR="00766504" w:rsidRDefault="00D11AE9" w:rsidP="000E1E4E">
            <w:pPr>
              <w:pStyle w:val="TableParagraph"/>
              <w:spacing w:before="1" w:line="120" w:lineRule="atLeast"/>
              <w:ind w:firstLineChars="100" w:firstLine="180"/>
              <w:rPr>
                <w:sz w:val="18"/>
              </w:rPr>
            </w:pPr>
            <w:r>
              <w:rPr>
                <w:sz w:val="18"/>
              </w:rPr>
              <w:t>次/</w:t>
            </w:r>
            <w:r w:rsidR="00956F0B">
              <w:rPr>
                <w:rFonts w:hint="eastAsia"/>
                <w:sz w:val="18"/>
                <w:lang w:eastAsia="zh-CN"/>
              </w:rPr>
              <w:t>半</w:t>
            </w:r>
            <w:r>
              <w:rPr>
                <w:sz w:val="18"/>
              </w:rPr>
              <w:t>年</w:t>
            </w:r>
          </w:p>
        </w:tc>
      </w:tr>
      <w:tr w:rsidR="003806FB" w:rsidTr="003806FB">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2" w:line="120" w:lineRule="atLeast"/>
              <w:ind w:left="74" w:right="63"/>
              <w:jc w:val="center"/>
              <w:rPr>
                <w:sz w:val="18"/>
              </w:rPr>
            </w:pPr>
            <w:r>
              <w:rPr>
                <w:sz w:val="18"/>
              </w:rPr>
              <w:t>非甲烷总烃</w:t>
            </w:r>
          </w:p>
        </w:tc>
        <w:tc>
          <w:tcPr>
            <w:tcW w:w="3030" w:type="dxa"/>
            <w:vMerge w:val="restart"/>
            <w:tcBorders>
              <w:top w:val="nil"/>
            </w:tcBorders>
            <w:vAlign w:val="center"/>
          </w:tcPr>
          <w:p w:rsidR="003806FB" w:rsidRDefault="003806FB" w:rsidP="000E1E4E">
            <w:pPr>
              <w:pStyle w:val="TableParagraph"/>
              <w:spacing w:before="161" w:line="120" w:lineRule="atLeast"/>
              <w:ind w:right="178"/>
              <w:jc w:val="center"/>
              <w:rPr>
                <w:sz w:val="18"/>
                <w:lang w:eastAsia="zh-CN"/>
              </w:rPr>
            </w:pPr>
            <w:r>
              <w:rPr>
                <w:sz w:val="18"/>
                <w:lang w:eastAsia="zh-CN"/>
              </w:rPr>
              <w:t>《</w:t>
            </w:r>
            <w:r>
              <w:rPr>
                <w:rFonts w:hint="eastAsia"/>
                <w:sz w:val="18"/>
                <w:lang w:eastAsia="zh-CN"/>
              </w:rPr>
              <w:t>挥发性有机物排放控制</w:t>
            </w:r>
            <w:r>
              <w:rPr>
                <w:sz w:val="18"/>
                <w:lang w:eastAsia="zh-CN"/>
              </w:rPr>
              <w:t>标准》</w:t>
            </w:r>
          </w:p>
          <w:p w:rsidR="003806FB" w:rsidRDefault="003806FB" w:rsidP="000E1E4E">
            <w:pPr>
              <w:spacing w:line="120" w:lineRule="atLeast"/>
              <w:jc w:val="center"/>
              <w:rPr>
                <w:sz w:val="2"/>
                <w:szCs w:val="2"/>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3806FB" w:rsidRDefault="003806FB" w:rsidP="000E1E4E">
            <w:pPr>
              <w:pStyle w:val="TableParagraph"/>
              <w:spacing w:before="92" w:line="120" w:lineRule="atLeast"/>
              <w:ind w:left="146" w:right="137"/>
              <w:jc w:val="center"/>
              <w:rPr>
                <w:sz w:val="18"/>
              </w:rPr>
            </w:pPr>
            <w:r>
              <w:rPr>
                <w:sz w:val="18"/>
              </w:rPr>
              <w:t>浓度：</w:t>
            </w:r>
            <w:r>
              <w:rPr>
                <w:rFonts w:hint="eastAsia"/>
                <w:sz w:val="18"/>
                <w:lang w:eastAsia="zh-CN"/>
              </w:rPr>
              <w:t>50</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2" w:line="120" w:lineRule="atLeast"/>
              <w:ind w:left="11"/>
              <w:jc w:val="center"/>
              <w:rPr>
                <w:sz w:val="18"/>
              </w:rPr>
            </w:pPr>
            <w:r>
              <w:rPr>
                <w:sz w:val="18"/>
              </w:rPr>
              <w:t>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2" w:line="120" w:lineRule="atLeast"/>
              <w:ind w:left="146" w:right="137"/>
              <w:jc w:val="center"/>
              <w:rPr>
                <w:sz w:val="18"/>
              </w:rPr>
            </w:pPr>
            <w:r>
              <w:rPr>
                <w:sz w:val="18"/>
              </w:rPr>
              <w:t>浓度：</w:t>
            </w:r>
            <w:r>
              <w:rPr>
                <w:rFonts w:hint="eastAsia"/>
                <w:sz w:val="18"/>
                <w:lang w:eastAsia="zh-CN"/>
              </w:rPr>
              <w:t>1</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3" w:line="120" w:lineRule="atLeast"/>
              <w:ind w:left="73" w:right="64"/>
              <w:jc w:val="center"/>
              <w:rPr>
                <w:sz w:val="18"/>
              </w:rPr>
            </w:pPr>
            <w:r>
              <w:rPr>
                <w:sz w:val="18"/>
              </w:rPr>
              <w:t>甲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3" w:line="120" w:lineRule="atLeast"/>
              <w:ind w:left="146" w:right="137"/>
              <w:jc w:val="center"/>
              <w:rPr>
                <w:sz w:val="18"/>
              </w:rPr>
            </w:pPr>
            <w:r>
              <w:rPr>
                <w:sz w:val="18"/>
              </w:rPr>
              <w:t>浓度：</w:t>
            </w:r>
            <w:r>
              <w:rPr>
                <w:rFonts w:hint="eastAsia"/>
                <w:sz w:val="18"/>
                <w:lang w:eastAsia="zh-CN"/>
              </w:rPr>
              <w:t>5</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3806FB" w:rsidTr="0008078E">
        <w:trPr>
          <w:trHeight w:val="340"/>
        </w:trPr>
        <w:tc>
          <w:tcPr>
            <w:tcW w:w="1155" w:type="dxa"/>
            <w:vMerge/>
            <w:tcBorders>
              <w:top w:val="nil"/>
            </w:tcBorders>
          </w:tcPr>
          <w:p w:rsidR="003806FB" w:rsidRDefault="003806FB" w:rsidP="000E1E4E">
            <w:pPr>
              <w:spacing w:line="120" w:lineRule="atLeast"/>
              <w:rPr>
                <w:sz w:val="2"/>
                <w:szCs w:val="2"/>
              </w:rPr>
            </w:pPr>
          </w:p>
        </w:tc>
        <w:tc>
          <w:tcPr>
            <w:tcW w:w="1125" w:type="dxa"/>
            <w:vMerge/>
            <w:tcBorders>
              <w:top w:val="nil"/>
            </w:tcBorders>
          </w:tcPr>
          <w:p w:rsidR="003806FB" w:rsidRDefault="003806FB" w:rsidP="000E1E4E">
            <w:pPr>
              <w:spacing w:line="120" w:lineRule="atLeast"/>
              <w:rPr>
                <w:sz w:val="2"/>
                <w:szCs w:val="2"/>
              </w:rPr>
            </w:pPr>
          </w:p>
        </w:tc>
        <w:tc>
          <w:tcPr>
            <w:tcW w:w="1170" w:type="dxa"/>
            <w:vMerge/>
            <w:tcBorders>
              <w:top w:val="nil"/>
            </w:tcBorders>
          </w:tcPr>
          <w:p w:rsidR="003806FB" w:rsidRDefault="003806FB" w:rsidP="000E1E4E">
            <w:pPr>
              <w:spacing w:line="120" w:lineRule="atLeast"/>
              <w:rPr>
                <w:sz w:val="2"/>
                <w:szCs w:val="2"/>
              </w:rPr>
            </w:pPr>
          </w:p>
        </w:tc>
        <w:tc>
          <w:tcPr>
            <w:tcW w:w="1710" w:type="dxa"/>
            <w:vMerge/>
            <w:tcBorders>
              <w:top w:val="nil"/>
            </w:tcBorders>
          </w:tcPr>
          <w:p w:rsidR="003806FB" w:rsidRDefault="003806FB" w:rsidP="000E1E4E">
            <w:pPr>
              <w:spacing w:line="120" w:lineRule="atLeast"/>
              <w:rPr>
                <w:sz w:val="2"/>
                <w:szCs w:val="2"/>
              </w:rPr>
            </w:pPr>
          </w:p>
        </w:tc>
        <w:tc>
          <w:tcPr>
            <w:tcW w:w="1808" w:type="dxa"/>
          </w:tcPr>
          <w:p w:rsidR="003806FB" w:rsidRDefault="003806FB" w:rsidP="000E1E4E">
            <w:pPr>
              <w:pStyle w:val="TableParagraph"/>
              <w:spacing w:before="93" w:line="120" w:lineRule="atLeast"/>
              <w:ind w:left="74" w:right="63"/>
              <w:jc w:val="center"/>
              <w:rPr>
                <w:sz w:val="18"/>
              </w:rPr>
            </w:pPr>
            <w:r>
              <w:rPr>
                <w:sz w:val="18"/>
              </w:rPr>
              <w:t>二甲苯</w:t>
            </w:r>
          </w:p>
        </w:tc>
        <w:tc>
          <w:tcPr>
            <w:tcW w:w="3030" w:type="dxa"/>
            <w:vMerge/>
          </w:tcPr>
          <w:p w:rsidR="003806FB" w:rsidRDefault="003806FB" w:rsidP="000E1E4E">
            <w:pPr>
              <w:spacing w:line="120" w:lineRule="atLeast"/>
              <w:rPr>
                <w:sz w:val="2"/>
                <w:szCs w:val="2"/>
              </w:rPr>
            </w:pPr>
          </w:p>
        </w:tc>
        <w:tc>
          <w:tcPr>
            <w:tcW w:w="2947" w:type="dxa"/>
          </w:tcPr>
          <w:p w:rsidR="003806FB" w:rsidRDefault="003806FB" w:rsidP="000E1E4E">
            <w:pPr>
              <w:pStyle w:val="TableParagraph"/>
              <w:spacing w:before="93" w:line="120" w:lineRule="atLeast"/>
              <w:ind w:left="146" w:right="137"/>
              <w:jc w:val="center"/>
              <w:rPr>
                <w:sz w:val="18"/>
              </w:rPr>
            </w:pPr>
            <w:r>
              <w:rPr>
                <w:sz w:val="18"/>
              </w:rPr>
              <w:t>浓度：</w:t>
            </w:r>
            <w:r>
              <w:rPr>
                <w:rFonts w:hint="eastAsia"/>
                <w:sz w:val="18"/>
                <w:lang w:eastAsia="zh-CN"/>
              </w:rPr>
              <w:t>15</w:t>
            </w:r>
            <w:r>
              <w:rPr>
                <w:sz w:val="18"/>
              </w:rPr>
              <w:t>mg/m³</w:t>
            </w:r>
          </w:p>
        </w:tc>
        <w:tc>
          <w:tcPr>
            <w:tcW w:w="1035" w:type="dxa"/>
            <w:vMerge/>
            <w:tcBorders>
              <w:top w:val="nil"/>
            </w:tcBorders>
          </w:tcPr>
          <w:p w:rsidR="003806FB" w:rsidRDefault="003806FB" w:rsidP="000E1E4E">
            <w:pPr>
              <w:spacing w:line="120" w:lineRule="atLeast"/>
              <w:rPr>
                <w:sz w:val="2"/>
                <w:szCs w:val="2"/>
              </w:rPr>
            </w:pPr>
          </w:p>
        </w:tc>
      </w:tr>
      <w:tr w:rsidR="00766504">
        <w:trPr>
          <w:trHeight w:val="68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766504" w:rsidP="000E1E4E">
            <w:pPr>
              <w:pStyle w:val="TableParagraph"/>
              <w:spacing w:before="5" w:line="120" w:lineRule="atLeast"/>
              <w:rPr>
                <w:b/>
                <w:sz w:val="20"/>
              </w:rPr>
            </w:pPr>
          </w:p>
          <w:p w:rsidR="00766504" w:rsidRDefault="00D11AE9" w:rsidP="000E1E4E">
            <w:pPr>
              <w:pStyle w:val="TableParagraph"/>
              <w:spacing w:line="120" w:lineRule="atLeast"/>
              <w:ind w:left="73" w:right="64"/>
              <w:jc w:val="center"/>
              <w:rPr>
                <w:sz w:val="18"/>
              </w:rPr>
            </w:pPr>
            <w:r>
              <w:rPr>
                <w:sz w:val="18"/>
              </w:rPr>
              <w:t>臭气浓度</w:t>
            </w:r>
          </w:p>
        </w:tc>
        <w:tc>
          <w:tcPr>
            <w:tcW w:w="3030" w:type="dxa"/>
          </w:tcPr>
          <w:p w:rsidR="00766504" w:rsidRDefault="00D11AE9" w:rsidP="000E1E4E">
            <w:pPr>
              <w:pStyle w:val="TableParagraph"/>
              <w:spacing w:before="94" w:line="120" w:lineRule="atLeast"/>
              <w:ind w:left="185" w:right="178"/>
              <w:jc w:val="center"/>
              <w:rPr>
                <w:sz w:val="18"/>
                <w:lang w:eastAsia="zh-CN"/>
              </w:rPr>
            </w:pPr>
            <w:r>
              <w:rPr>
                <w:sz w:val="18"/>
                <w:lang w:eastAsia="zh-CN"/>
              </w:rPr>
              <w:t>《恶臭污染物排放标准》</w:t>
            </w:r>
          </w:p>
          <w:p w:rsidR="00766504" w:rsidRDefault="00D11AE9" w:rsidP="000E1E4E">
            <w:pPr>
              <w:pStyle w:val="TableParagraph"/>
              <w:spacing w:before="107" w:line="120" w:lineRule="atLeast"/>
              <w:ind w:left="185" w:right="176"/>
              <w:jc w:val="center"/>
              <w:rPr>
                <w:sz w:val="18"/>
              </w:rPr>
            </w:pPr>
            <w:r>
              <w:rPr>
                <w:sz w:val="18"/>
              </w:rPr>
              <w:t>（GB 14554-93）</w:t>
            </w:r>
          </w:p>
        </w:tc>
        <w:tc>
          <w:tcPr>
            <w:tcW w:w="2947" w:type="dxa"/>
          </w:tcPr>
          <w:p w:rsidR="00766504" w:rsidRDefault="00766504" w:rsidP="000E1E4E">
            <w:pPr>
              <w:pStyle w:val="TableParagraph"/>
              <w:spacing w:before="5" w:line="120" w:lineRule="atLeast"/>
              <w:rPr>
                <w:b/>
                <w:sz w:val="20"/>
              </w:rPr>
            </w:pPr>
          </w:p>
          <w:p w:rsidR="00766504" w:rsidRDefault="00D11AE9" w:rsidP="000E1E4E">
            <w:pPr>
              <w:pStyle w:val="TableParagraph"/>
              <w:spacing w:line="120" w:lineRule="atLeast"/>
              <w:ind w:left="146" w:right="137"/>
              <w:jc w:val="center"/>
              <w:rPr>
                <w:sz w:val="18"/>
              </w:rPr>
            </w:pPr>
            <w:r>
              <w:rPr>
                <w:sz w:val="18"/>
              </w:rPr>
              <w:t>2000</w:t>
            </w:r>
          </w:p>
        </w:tc>
        <w:tc>
          <w:tcPr>
            <w:tcW w:w="1035" w:type="dxa"/>
            <w:vMerge/>
            <w:tcBorders>
              <w:top w:val="nil"/>
            </w:tcBorders>
          </w:tcPr>
          <w:p w:rsidR="00766504" w:rsidRDefault="00766504" w:rsidP="000E1E4E">
            <w:pPr>
              <w:spacing w:line="120" w:lineRule="atLeast"/>
              <w:rPr>
                <w:sz w:val="2"/>
                <w:szCs w:val="2"/>
              </w:rPr>
            </w:pPr>
          </w:p>
        </w:tc>
      </w:tr>
      <w:tr w:rsidR="00791E82" w:rsidTr="000E1E4E">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val="restart"/>
          </w:tcPr>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line="120" w:lineRule="atLeast"/>
              <w:rPr>
                <w:b/>
                <w:sz w:val="18"/>
              </w:rPr>
            </w:pPr>
          </w:p>
          <w:p w:rsidR="00791E82" w:rsidRDefault="00791E82" w:rsidP="000E1E4E">
            <w:pPr>
              <w:pStyle w:val="TableParagraph"/>
              <w:spacing w:before="3" w:line="120" w:lineRule="atLeast"/>
              <w:rPr>
                <w:b/>
                <w:sz w:val="21"/>
              </w:rPr>
            </w:pPr>
          </w:p>
          <w:p w:rsidR="00791E82" w:rsidRDefault="00791E82" w:rsidP="000E1E4E">
            <w:pPr>
              <w:pStyle w:val="TableParagraph"/>
              <w:spacing w:line="120" w:lineRule="atLeast"/>
              <w:ind w:left="336"/>
              <w:rPr>
                <w:sz w:val="18"/>
              </w:rPr>
            </w:pPr>
            <w:r>
              <w:rPr>
                <w:sz w:val="18"/>
              </w:rPr>
              <w:t>DA002</w:t>
            </w:r>
          </w:p>
        </w:tc>
        <w:tc>
          <w:tcPr>
            <w:tcW w:w="1170" w:type="dxa"/>
            <w:vMerge w:val="restart"/>
          </w:tcPr>
          <w:p w:rsidR="00791E82" w:rsidRDefault="00791E82" w:rsidP="000E1E4E">
            <w:pPr>
              <w:pStyle w:val="TableParagraph"/>
              <w:spacing w:line="120" w:lineRule="atLeast"/>
              <w:rPr>
                <w:b/>
                <w:sz w:val="18"/>
                <w:lang w:eastAsia="zh-CN"/>
              </w:rPr>
            </w:pPr>
          </w:p>
          <w:p w:rsidR="00791E82" w:rsidRDefault="00791E82" w:rsidP="000E1E4E">
            <w:pPr>
              <w:pStyle w:val="TableParagraph"/>
              <w:spacing w:line="120" w:lineRule="atLeast"/>
              <w:rPr>
                <w:b/>
                <w:sz w:val="18"/>
                <w:lang w:eastAsia="zh-CN"/>
              </w:rPr>
            </w:pPr>
          </w:p>
          <w:p w:rsidR="00791E82" w:rsidRDefault="00791E82" w:rsidP="000E1E4E">
            <w:pPr>
              <w:pStyle w:val="TableParagraph"/>
              <w:spacing w:before="12" w:line="120" w:lineRule="atLeast"/>
              <w:rPr>
                <w:b/>
                <w:sz w:val="25"/>
                <w:lang w:eastAsia="zh-CN"/>
              </w:rPr>
            </w:pPr>
          </w:p>
          <w:p w:rsidR="00791E82" w:rsidRDefault="00791E82" w:rsidP="000E1E4E">
            <w:pPr>
              <w:pStyle w:val="TableParagraph"/>
              <w:spacing w:line="120" w:lineRule="atLeast"/>
              <w:ind w:left="135" w:right="122"/>
              <w:rPr>
                <w:sz w:val="18"/>
                <w:lang w:eastAsia="zh-CN"/>
              </w:rPr>
            </w:pPr>
            <w:r>
              <w:rPr>
                <w:sz w:val="18"/>
                <w:lang w:eastAsia="zh-CN"/>
              </w:rPr>
              <w:t>废料回收、覆膜</w:t>
            </w:r>
            <w:r>
              <w:rPr>
                <w:rFonts w:hint="eastAsia"/>
                <w:sz w:val="18"/>
                <w:lang w:eastAsia="zh-CN"/>
              </w:rPr>
              <w:t>厂房上</w:t>
            </w:r>
          </w:p>
        </w:tc>
        <w:tc>
          <w:tcPr>
            <w:tcW w:w="1710" w:type="dxa"/>
            <w:vMerge w:val="restart"/>
          </w:tcPr>
          <w:p w:rsidR="00791E82" w:rsidRDefault="00791E82" w:rsidP="000E1E4E">
            <w:pPr>
              <w:pStyle w:val="TableParagraph"/>
              <w:spacing w:line="120" w:lineRule="atLeast"/>
              <w:rPr>
                <w:b/>
                <w:sz w:val="18"/>
                <w:lang w:eastAsia="zh-CN"/>
              </w:rPr>
            </w:pPr>
          </w:p>
          <w:p w:rsidR="00791E82" w:rsidRDefault="00791E82" w:rsidP="000E1E4E">
            <w:pPr>
              <w:pStyle w:val="TableParagraph"/>
              <w:spacing w:line="120" w:lineRule="atLeast"/>
              <w:rPr>
                <w:b/>
                <w:sz w:val="18"/>
                <w:lang w:eastAsia="zh-CN"/>
              </w:rPr>
            </w:pPr>
          </w:p>
          <w:p w:rsidR="00791E82" w:rsidRDefault="00791E82" w:rsidP="000E1E4E">
            <w:pPr>
              <w:pStyle w:val="TableParagraph"/>
              <w:spacing w:before="12" w:line="120" w:lineRule="atLeast"/>
              <w:rPr>
                <w:b/>
                <w:sz w:val="25"/>
                <w:lang w:eastAsia="zh-CN"/>
              </w:rPr>
            </w:pPr>
          </w:p>
          <w:p w:rsidR="00791E82" w:rsidRDefault="00791E82" w:rsidP="000E1E4E">
            <w:pPr>
              <w:pStyle w:val="TableParagraph"/>
              <w:spacing w:line="120" w:lineRule="atLeast"/>
              <w:ind w:left="134"/>
              <w:rPr>
                <w:sz w:val="18"/>
                <w:lang w:eastAsia="zh-CN"/>
              </w:rPr>
            </w:pPr>
            <w:r>
              <w:rPr>
                <w:sz w:val="18"/>
                <w:lang w:eastAsia="zh-CN"/>
              </w:rPr>
              <w:t>有机废气处理装置</w:t>
            </w:r>
          </w:p>
          <w:p w:rsidR="00791E82" w:rsidRDefault="00791E82" w:rsidP="000E1E4E">
            <w:pPr>
              <w:pStyle w:val="TableParagraph"/>
              <w:spacing w:before="108" w:line="120" w:lineRule="atLeast"/>
              <w:ind w:left="134"/>
              <w:rPr>
                <w:sz w:val="18"/>
                <w:lang w:eastAsia="zh-CN"/>
              </w:rPr>
            </w:pPr>
            <w:r>
              <w:rPr>
                <w:spacing w:val="-1"/>
                <w:sz w:val="18"/>
                <w:lang w:eastAsia="zh-CN"/>
              </w:rPr>
              <w:t>2#进气口、排气口</w:t>
            </w:r>
          </w:p>
        </w:tc>
        <w:tc>
          <w:tcPr>
            <w:tcW w:w="1808" w:type="dxa"/>
          </w:tcPr>
          <w:p w:rsidR="00791E82" w:rsidRDefault="00791E82" w:rsidP="000E1E4E">
            <w:pPr>
              <w:pStyle w:val="TableParagraph"/>
              <w:spacing w:before="92" w:line="120" w:lineRule="atLeast"/>
              <w:ind w:left="74" w:right="63"/>
              <w:jc w:val="center"/>
              <w:rPr>
                <w:sz w:val="18"/>
              </w:rPr>
            </w:pPr>
            <w:r>
              <w:rPr>
                <w:sz w:val="18"/>
              </w:rPr>
              <w:t>非甲烷总烃</w:t>
            </w:r>
          </w:p>
        </w:tc>
        <w:tc>
          <w:tcPr>
            <w:tcW w:w="3030" w:type="dxa"/>
            <w:vMerge w:val="restart"/>
          </w:tcPr>
          <w:p w:rsidR="00791E82" w:rsidRDefault="00791E82" w:rsidP="000E1E4E">
            <w:pPr>
              <w:pStyle w:val="TableParagraph"/>
              <w:spacing w:before="12" w:line="120" w:lineRule="atLeast"/>
              <w:rPr>
                <w:b/>
                <w:sz w:val="16"/>
                <w:lang w:eastAsia="zh-CN"/>
              </w:rPr>
            </w:pPr>
          </w:p>
          <w:p w:rsidR="00791E82" w:rsidRDefault="00791E82" w:rsidP="000E1E4E">
            <w:pPr>
              <w:pStyle w:val="TableParagraph"/>
              <w:spacing w:before="161" w:line="120" w:lineRule="atLeast"/>
              <w:ind w:left="185" w:right="178"/>
              <w:jc w:val="center"/>
              <w:rPr>
                <w:sz w:val="18"/>
                <w:lang w:eastAsia="zh-CN"/>
              </w:rPr>
            </w:pPr>
            <w:r>
              <w:rPr>
                <w:sz w:val="18"/>
                <w:lang w:eastAsia="zh-CN"/>
              </w:rPr>
              <w:t>《</w:t>
            </w:r>
            <w:r>
              <w:rPr>
                <w:rFonts w:hint="eastAsia"/>
                <w:sz w:val="18"/>
                <w:lang w:eastAsia="zh-CN"/>
              </w:rPr>
              <w:t>挥发性有机物排放控制</w:t>
            </w:r>
            <w:r>
              <w:rPr>
                <w:sz w:val="18"/>
                <w:lang w:eastAsia="zh-CN"/>
              </w:rPr>
              <w:t>标准》</w:t>
            </w:r>
          </w:p>
          <w:p w:rsidR="00791E82" w:rsidRDefault="00791E82" w:rsidP="000E1E4E">
            <w:pPr>
              <w:pStyle w:val="TableParagraph"/>
              <w:spacing w:before="110" w:line="120" w:lineRule="atLeast"/>
              <w:ind w:left="185" w:right="176"/>
              <w:jc w:val="center"/>
              <w:rPr>
                <w:sz w:val="18"/>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91E82" w:rsidRDefault="00791E82" w:rsidP="000E1E4E">
            <w:pPr>
              <w:pStyle w:val="TableParagraph"/>
              <w:spacing w:before="92" w:line="120" w:lineRule="atLeast"/>
              <w:ind w:left="146" w:right="137"/>
              <w:jc w:val="center"/>
              <w:rPr>
                <w:sz w:val="18"/>
              </w:rPr>
            </w:pPr>
            <w:r>
              <w:rPr>
                <w:sz w:val="18"/>
              </w:rPr>
              <w:t>浓度：</w:t>
            </w:r>
            <w:r>
              <w:rPr>
                <w:rFonts w:hint="eastAsia"/>
                <w:sz w:val="18"/>
                <w:lang w:eastAsia="zh-CN"/>
              </w:rPr>
              <w:t>50</w:t>
            </w:r>
            <w:r>
              <w:rPr>
                <w:sz w:val="18"/>
              </w:rPr>
              <w:t>mg/m³</w:t>
            </w:r>
          </w:p>
        </w:tc>
        <w:tc>
          <w:tcPr>
            <w:tcW w:w="1035" w:type="dxa"/>
            <w:vMerge w:val="restart"/>
            <w:vAlign w:val="center"/>
          </w:tcPr>
          <w:p w:rsidR="00791E82" w:rsidRDefault="00791E82" w:rsidP="00791E82">
            <w:pPr>
              <w:pStyle w:val="TableParagraph"/>
              <w:spacing w:line="120" w:lineRule="atLeast"/>
              <w:ind w:right="127" w:firstLineChars="100" w:firstLine="180"/>
              <w:rPr>
                <w:sz w:val="18"/>
                <w:lang w:eastAsia="zh-CN"/>
              </w:rPr>
            </w:pPr>
            <w:r>
              <w:rPr>
                <w:sz w:val="18"/>
              </w:rPr>
              <w:t>次/</w:t>
            </w:r>
            <w:r>
              <w:rPr>
                <w:rFonts w:hint="eastAsia"/>
                <w:sz w:val="18"/>
                <w:lang w:eastAsia="zh-CN"/>
              </w:rPr>
              <w:t>半</w:t>
            </w:r>
            <w:r>
              <w:rPr>
                <w:sz w:val="18"/>
              </w:rPr>
              <w:t>年</w:t>
            </w: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8C2C32" w:rsidP="000E1E4E">
            <w:pPr>
              <w:pStyle w:val="TableParagraph"/>
              <w:spacing w:before="93" w:line="120" w:lineRule="atLeast"/>
              <w:ind w:left="74" w:right="63"/>
              <w:jc w:val="center"/>
              <w:rPr>
                <w:sz w:val="18"/>
              </w:rPr>
            </w:pPr>
            <w:r>
              <w:rPr>
                <w:sz w:val="18"/>
              </w:rPr>
              <w:t>苯</w:t>
            </w:r>
          </w:p>
        </w:tc>
        <w:tc>
          <w:tcPr>
            <w:tcW w:w="3030" w:type="dxa"/>
            <w:vMerge/>
          </w:tcPr>
          <w:p w:rsidR="00791E82" w:rsidRDefault="00791E82" w:rsidP="000E1E4E">
            <w:pPr>
              <w:spacing w:line="120" w:lineRule="atLeast"/>
              <w:rPr>
                <w:sz w:val="2"/>
                <w:szCs w:val="2"/>
              </w:rPr>
            </w:pPr>
          </w:p>
        </w:tc>
        <w:tc>
          <w:tcPr>
            <w:tcW w:w="2947" w:type="dxa"/>
          </w:tcPr>
          <w:p w:rsidR="00791E82" w:rsidRDefault="008C2C32" w:rsidP="000E1E4E">
            <w:pPr>
              <w:pStyle w:val="TableParagraph"/>
              <w:spacing w:before="93" w:line="120" w:lineRule="atLeast"/>
              <w:ind w:left="146" w:right="137"/>
              <w:jc w:val="center"/>
              <w:rPr>
                <w:sz w:val="18"/>
              </w:rPr>
            </w:pPr>
            <w:r>
              <w:rPr>
                <w:sz w:val="18"/>
              </w:rPr>
              <w:t>浓度：</w:t>
            </w:r>
            <w:r>
              <w:rPr>
                <w:rFonts w:hint="eastAsia"/>
                <w:sz w:val="18"/>
                <w:lang w:eastAsia="zh-CN"/>
              </w:rPr>
              <w:t>1</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2F2908" w:rsidP="000E1E4E">
            <w:pPr>
              <w:pStyle w:val="TableParagraph"/>
              <w:spacing w:before="93" w:line="120" w:lineRule="atLeast"/>
              <w:ind w:left="74" w:right="63"/>
              <w:jc w:val="center"/>
              <w:rPr>
                <w:sz w:val="18"/>
              </w:rPr>
            </w:pPr>
            <w:r>
              <w:rPr>
                <w:sz w:val="18"/>
              </w:rPr>
              <w:t>甲苯</w:t>
            </w:r>
          </w:p>
        </w:tc>
        <w:tc>
          <w:tcPr>
            <w:tcW w:w="3030" w:type="dxa"/>
            <w:vMerge/>
          </w:tcPr>
          <w:p w:rsidR="00791E82" w:rsidRDefault="00791E82" w:rsidP="000E1E4E">
            <w:pPr>
              <w:spacing w:line="120" w:lineRule="atLeast"/>
              <w:rPr>
                <w:sz w:val="2"/>
                <w:szCs w:val="2"/>
              </w:rPr>
            </w:pPr>
          </w:p>
        </w:tc>
        <w:tc>
          <w:tcPr>
            <w:tcW w:w="2947" w:type="dxa"/>
          </w:tcPr>
          <w:p w:rsidR="00791E82" w:rsidRDefault="002F2908" w:rsidP="000E1E4E">
            <w:pPr>
              <w:pStyle w:val="TableParagraph"/>
              <w:spacing w:before="93" w:line="120" w:lineRule="atLeast"/>
              <w:ind w:left="146" w:right="137"/>
              <w:jc w:val="center"/>
              <w:rPr>
                <w:sz w:val="18"/>
              </w:rPr>
            </w:pPr>
            <w:r>
              <w:rPr>
                <w:sz w:val="18"/>
              </w:rPr>
              <w:t>浓度：</w:t>
            </w:r>
            <w:r>
              <w:rPr>
                <w:rFonts w:hint="eastAsia"/>
                <w:sz w:val="18"/>
                <w:lang w:eastAsia="zh-CN"/>
              </w:rPr>
              <w:t>5</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B9777D">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8C2C32" w:rsidP="000E1E4E">
            <w:pPr>
              <w:pStyle w:val="TableParagraph"/>
              <w:spacing w:before="93" w:line="120" w:lineRule="atLeast"/>
              <w:ind w:left="74" w:right="63"/>
              <w:jc w:val="center"/>
              <w:rPr>
                <w:sz w:val="18"/>
              </w:rPr>
            </w:pPr>
            <w:r>
              <w:rPr>
                <w:sz w:val="18"/>
              </w:rPr>
              <w:t>二甲苯</w:t>
            </w:r>
          </w:p>
        </w:tc>
        <w:tc>
          <w:tcPr>
            <w:tcW w:w="3030" w:type="dxa"/>
            <w:vMerge/>
          </w:tcPr>
          <w:p w:rsidR="00791E82" w:rsidRDefault="00791E82" w:rsidP="000E1E4E">
            <w:pPr>
              <w:spacing w:line="120" w:lineRule="atLeast"/>
              <w:rPr>
                <w:sz w:val="2"/>
                <w:szCs w:val="2"/>
              </w:rPr>
            </w:pPr>
          </w:p>
        </w:tc>
        <w:tc>
          <w:tcPr>
            <w:tcW w:w="2947" w:type="dxa"/>
          </w:tcPr>
          <w:p w:rsidR="00791E82" w:rsidRDefault="008C2C32" w:rsidP="000E1E4E">
            <w:pPr>
              <w:pStyle w:val="TableParagraph"/>
              <w:spacing w:before="93" w:line="120" w:lineRule="atLeast"/>
              <w:ind w:left="146" w:right="137"/>
              <w:jc w:val="center"/>
              <w:rPr>
                <w:sz w:val="18"/>
              </w:rPr>
            </w:pPr>
            <w:r>
              <w:rPr>
                <w:sz w:val="18"/>
              </w:rPr>
              <w:t>浓度：</w:t>
            </w:r>
            <w:r>
              <w:rPr>
                <w:rFonts w:hint="eastAsia"/>
                <w:sz w:val="18"/>
                <w:lang w:eastAsia="zh-CN"/>
              </w:rPr>
              <w:t>15</w:t>
            </w:r>
            <w:r>
              <w:rPr>
                <w:sz w:val="18"/>
              </w:rPr>
              <w:t>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93" w:line="120" w:lineRule="atLeast"/>
              <w:ind w:left="74" w:right="63"/>
              <w:jc w:val="center"/>
              <w:rPr>
                <w:sz w:val="18"/>
              </w:rPr>
            </w:pPr>
            <w:r>
              <w:rPr>
                <w:sz w:val="18"/>
              </w:rPr>
              <w:t>氯化氢</w:t>
            </w:r>
          </w:p>
        </w:tc>
        <w:tc>
          <w:tcPr>
            <w:tcW w:w="3030" w:type="dxa"/>
            <w:vMerge w:val="restart"/>
            <w:tcBorders>
              <w:top w:val="nil"/>
            </w:tcBorders>
          </w:tcPr>
          <w:p w:rsidR="005973A0" w:rsidRDefault="005973A0" w:rsidP="005973A0">
            <w:pPr>
              <w:pStyle w:val="TableParagraph"/>
              <w:spacing w:before="161" w:line="120" w:lineRule="atLeast"/>
              <w:ind w:right="178"/>
              <w:jc w:val="center"/>
              <w:rPr>
                <w:sz w:val="18"/>
                <w:lang w:eastAsia="zh-CN"/>
              </w:rPr>
            </w:pPr>
            <w:r>
              <w:rPr>
                <w:sz w:val="18"/>
                <w:lang w:eastAsia="zh-CN"/>
              </w:rPr>
              <w:t>《</w:t>
            </w:r>
            <w:r>
              <w:rPr>
                <w:rFonts w:hint="eastAsia"/>
                <w:sz w:val="18"/>
                <w:lang w:eastAsia="zh-CN"/>
              </w:rPr>
              <w:t>大气污染物综合排放标准</w:t>
            </w:r>
            <w:r>
              <w:rPr>
                <w:sz w:val="18"/>
                <w:lang w:eastAsia="zh-CN"/>
              </w:rPr>
              <w:t>》</w:t>
            </w:r>
          </w:p>
          <w:p w:rsidR="00791E82" w:rsidRDefault="005973A0" w:rsidP="005973A0">
            <w:pPr>
              <w:spacing w:line="120" w:lineRule="atLeast"/>
              <w:jc w:val="center"/>
              <w:rPr>
                <w:sz w:val="2"/>
                <w:szCs w:val="2"/>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91E82" w:rsidRPr="005B55CA" w:rsidRDefault="00791E82" w:rsidP="000E1E4E">
            <w:pPr>
              <w:pStyle w:val="TableParagraph"/>
              <w:spacing w:before="93" w:line="120" w:lineRule="atLeast"/>
              <w:ind w:left="149" w:right="137"/>
              <w:jc w:val="center"/>
              <w:rPr>
                <w:sz w:val="18"/>
              </w:rPr>
            </w:pPr>
            <w:r w:rsidRPr="005B55CA">
              <w:rPr>
                <w:sz w:val="18"/>
              </w:rPr>
              <w:t>浓度：100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rsidTr="001B62E0">
        <w:trPr>
          <w:trHeight w:val="34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94" w:line="120" w:lineRule="atLeast"/>
              <w:ind w:left="74" w:right="63"/>
              <w:jc w:val="center"/>
              <w:rPr>
                <w:sz w:val="18"/>
              </w:rPr>
            </w:pPr>
            <w:r>
              <w:rPr>
                <w:sz w:val="18"/>
              </w:rPr>
              <w:t>颗粒物</w:t>
            </w:r>
          </w:p>
        </w:tc>
        <w:tc>
          <w:tcPr>
            <w:tcW w:w="3030" w:type="dxa"/>
            <w:vMerge/>
          </w:tcPr>
          <w:p w:rsidR="00791E82" w:rsidRDefault="00791E82" w:rsidP="000E1E4E">
            <w:pPr>
              <w:spacing w:line="120" w:lineRule="atLeast"/>
              <w:rPr>
                <w:sz w:val="2"/>
                <w:szCs w:val="2"/>
              </w:rPr>
            </w:pPr>
          </w:p>
        </w:tc>
        <w:tc>
          <w:tcPr>
            <w:tcW w:w="2947" w:type="dxa"/>
          </w:tcPr>
          <w:p w:rsidR="00791E82" w:rsidRPr="005B55CA" w:rsidRDefault="00791E82" w:rsidP="000E1E4E">
            <w:pPr>
              <w:pStyle w:val="TableParagraph"/>
              <w:spacing w:before="94" w:line="120" w:lineRule="atLeast"/>
              <w:ind w:left="146" w:right="137"/>
              <w:jc w:val="center"/>
              <w:rPr>
                <w:sz w:val="18"/>
              </w:rPr>
            </w:pPr>
            <w:r w:rsidRPr="005B55CA">
              <w:rPr>
                <w:sz w:val="18"/>
              </w:rPr>
              <w:t>浓度：120mg/m³</w:t>
            </w:r>
          </w:p>
        </w:tc>
        <w:tc>
          <w:tcPr>
            <w:tcW w:w="1035" w:type="dxa"/>
            <w:vMerge/>
          </w:tcPr>
          <w:p w:rsidR="00791E82" w:rsidRDefault="00791E82" w:rsidP="000E1E4E">
            <w:pPr>
              <w:pStyle w:val="TableParagraph"/>
              <w:spacing w:line="120" w:lineRule="atLeast"/>
              <w:ind w:left="135" w:right="127"/>
              <w:jc w:val="center"/>
              <w:rPr>
                <w:sz w:val="18"/>
              </w:rPr>
            </w:pPr>
          </w:p>
        </w:tc>
      </w:tr>
      <w:tr w:rsidR="00791E82">
        <w:trPr>
          <w:trHeight w:val="680"/>
        </w:trPr>
        <w:tc>
          <w:tcPr>
            <w:tcW w:w="1155" w:type="dxa"/>
            <w:vMerge/>
            <w:tcBorders>
              <w:top w:val="nil"/>
            </w:tcBorders>
          </w:tcPr>
          <w:p w:rsidR="00791E82" w:rsidRDefault="00791E82" w:rsidP="000E1E4E">
            <w:pPr>
              <w:spacing w:line="120" w:lineRule="atLeast"/>
              <w:rPr>
                <w:sz w:val="2"/>
                <w:szCs w:val="2"/>
              </w:rPr>
            </w:pPr>
          </w:p>
        </w:tc>
        <w:tc>
          <w:tcPr>
            <w:tcW w:w="1125" w:type="dxa"/>
            <w:vMerge/>
            <w:tcBorders>
              <w:top w:val="nil"/>
            </w:tcBorders>
          </w:tcPr>
          <w:p w:rsidR="00791E82" w:rsidRDefault="00791E82" w:rsidP="000E1E4E">
            <w:pPr>
              <w:spacing w:line="120" w:lineRule="atLeast"/>
              <w:rPr>
                <w:sz w:val="2"/>
                <w:szCs w:val="2"/>
              </w:rPr>
            </w:pPr>
          </w:p>
        </w:tc>
        <w:tc>
          <w:tcPr>
            <w:tcW w:w="1170" w:type="dxa"/>
            <w:vMerge/>
            <w:tcBorders>
              <w:top w:val="nil"/>
            </w:tcBorders>
          </w:tcPr>
          <w:p w:rsidR="00791E82" w:rsidRDefault="00791E82" w:rsidP="000E1E4E">
            <w:pPr>
              <w:spacing w:line="120" w:lineRule="atLeast"/>
              <w:rPr>
                <w:sz w:val="2"/>
                <w:szCs w:val="2"/>
              </w:rPr>
            </w:pPr>
          </w:p>
        </w:tc>
        <w:tc>
          <w:tcPr>
            <w:tcW w:w="1710" w:type="dxa"/>
            <w:vMerge/>
            <w:tcBorders>
              <w:top w:val="nil"/>
            </w:tcBorders>
          </w:tcPr>
          <w:p w:rsidR="00791E82" w:rsidRDefault="00791E82" w:rsidP="000E1E4E">
            <w:pPr>
              <w:spacing w:line="120" w:lineRule="atLeast"/>
              <w:rPr>
                <w:sz w:val="2"/>
                <w:szCs w:val="2"/>
              </w:rPr>
            </w:pPr>
          </w:p>
        </w:tc>
        <w:tc>
          <w:tcPr>
            <w:tcW w:w="1808" w:type="dxa"/>
          </w:tcPr>
          <w:p w:rsidR="00791E82" w:rsidRDefault="00791E82" w:rsidP="000E1E4E">
            <w:pPr>
              <w:pStyle w:val="TableParagraph"/>
              <w:spacing w:before="6" w:line="120" w:lineRule="atLeast"/>
              <w:rPr>
                <w:b/>
                <w:sz w:val="20"/>
              </w:rPr>
            </w:pPr>
          </w:p>
          <w:p w:rsidR="00791E82" w:rsidRDefault="00791E82" w:rsidP="000E1E4E">
            <w:pPr>
              <w:pStyle w:val="TableParagraph"/>
              <w:spacing w:line="120" w:lineRule="atLeast"/>
              <w:ind w:left="73" w:right="64"/>
              <w:jc w:val="center"/>
              <w:rPr>
                <w:sz w:val="18"/>
              </w:rPr>
            </w:pPr>
            <w:r>
              <w:rPr>
                <w:sz w:val="18"/>
              </w:rPr>
              <w:t>臭气浓度</w:t>
            </w:r>
          </w:p>
        </w:tc>
        <w:tc>
          <w:tcPr>
            <w:tcW w:w="3030" w:type="dxa"/>
          </w:tcPr>
          <w:p w:rsidR="00791E82" w:rsidRDefault="00791E82" w:rsidP="000E1E4E">
            <w:pPr>
              <w:pStyle w:val="TableParagraph"/>
              <w:spacing w:before="92" w:line="120" w:lineRule="atLeast"/>
              <w:ind w:left="185" w:right="178"/>
              <w:jc w:val="center"/>
              <w:rPr>
                <w:sz w:val="18"/>
                <w:lang w:eastAsia="zh-CN"/>
              </w:rPr>
            </w:pPr>
            <w:r>
              <w:rPr>
                <w:sz w:val="18"/>
                <w:lang w:eastAsia="zh-CN"/>
              </w:rPr>
              <w:t>《恶臭污染物排放标准》</w:t>
            </w:r>
          </w:p>
          <w:p w:rsidR="00791E82" w:rsidRDefault="00791E82" w:rsidP="000E1E4E">
            <w:pPr>
              <w:pStyle w:val="TableParagraph"/>
              <w:spacing w:before="110" w:line="120" w:lineRule="atLeast"/>
              <w:ind w:left="185" w:right="176"/>
              <w:jc w:val="center"/>
              <w:rPr>
                <w:sz w:val="18"/>
              </w:rPr>
            </w:pPr>
            <w:r>
              <w:rPr>
                <w:sz w:val="18"/>
              </w:rPr>
              <w:t>（GB 14554-93）</w:t>
            </w:r>
          </w:p>
        </w:tc>
        <w:tc>
          <w:tcPr>
            <w:tcW w:w="2947" w:type="dxa"/>
          </w:tcPr>
          <w:p w:rsidR="00791E82" w:rsidRDefault="00791E82" w:rsidP="000E1E4E">
            <w:pPr>
              <w:pStyle w:val="TableParagraph"/>
              <w:spacing w:before="6" w:line="120" w:lineRule="atLeast"/>
              <w:rPr>
                <w:b/>
                <w:sz w:val="20"/>
              </w:rPr>
            </w:pPr>
          </w:p>
          <w:p w:rsidR="00791E82" w:rsidRDefault="00791E82" w:rsidP="000E1E4E">
            <w:pPr>
              <w:pStyle w:val="TableParagraph"/>
              <w:spacing w:line="120" w:lineRule="atLeast"/>
              <w:ind w:left="146" w:right="137"/>
              <w:jc w:val="center"/>
              <w:rPr>
                <w:sz w:val="18"/>
              </w:rPr>
            </w:pPr>
            <w:r>
              <w:rPr>
                <w:sz w:val="18"/>
              </w:rPr>
              <w:t>2000</w:t>
            </w:r>
          </w:p>
        </w:tc>
        <w:tc>
          <w:tcPr>
            <w:tcW w:w="1035" w:type="dxa"/>
            <w:vMerge/>
          </w:tcPr>
          <w:p w:rsidR="00791E82" w:rsidRDefault="00791E82" w:rsidP="000E1E4E">
            <w:pPr>
              <w:pStyle w:val="TableParagraph"/>
              <w:spacing w:line="120" w:lineRule="atLeast"/>
              <w:ind w:left="135" w:right="127"/>
              <w:jc w:val="center"/>
              <w:rPr>
                <w:sz w:val="18"/>
              </w:rPr>
            </w:pPr>
          </w:p>
        </w:tc>
      </w:tr>
      <w:tr w:rsidR="00766504">
        <w:trPr>
          <w:trHeight w:val="340"/>
        </w:trPr>
        <w:tc>
          <w:tcPr>
            <w:tcW w:w="115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125"/>
              <w:rPr>
                <w:sz w:val="18"/>
              </w:rPr>
            </w:pPr>
            <w:r>
              <w:rPr>
                <w:sz w:val="18"/>
              </w:rPr>
              <w:t>无组织废气</w:t>
            </w:r>
          </w:p>
        </w:tc>
        <w:tc>
          <w:tcPr>
            <w:tcW w:w="112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8"/>
              <w:jc w:val="center"/>
              <w:rPr>
                <w:sz w:val="18"/>
              </w:rPr>
            </w:pPr>
            <w:r>
              <w:rPr>
                <w:sz w:val="18"/>
              </w:rPr>
              <w:t>-</w:t>
            </w:r>
          </w:p>
        </w:tc>
        <w:tc>
          <w:tcPr>
            <w:tcW w:w="1170"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7"/>
              <w:jc w:val="center"/>
              <w:rPr>
                <w:sz w:val="18"/>
              </w:rPr>
            </w:pPr>
            <w:r>
              <w:rPr>
                <w:sz w:val="18"/>
              </w:rPr>
              <w:t>-</w:t>
            </w:r>
          </w:p>
        </w:tc>
        <w:tc>
          <w:tcPr>
            <w:tcW w:w="1710" w:type="dxa"/>
            <w:vMerge w:val="restart"/>
          </w:tcPr>
          <w:p w:rsidR="00766504" w:rsidRDefault="00D11AE9" w:rsidP="000E1E4E">
            <w:pPr>
              <w:pStyle w:val="TableParagraph"/>
              <w:spacing w:before="107" w:line="120" w:lineRule="atLeast"/>
              <w:ind w:left="587" w:right="577"/>
              <w:jc w:val="center"/>
              <w:rPr>
                <w:sz w:val="18"/>
              </w:rPr>
            </w:pPr>
            <w:r>
              <w:rPr>
                <w:spacing w:val="-15"/>
                <w:sz w:val="18"/>
              </w:rPr>
              <w:t xml:space="preserve">厂界 </w:t>
            </w:r>
            <w:r>
              <w:rPr>
                <w:sz w:val="18"/>
              </w:rPr>
              <w:t>1</w:t>
            </w:r>
          </w:p>
          <w:p w:rsidR="00766504" w:rsidRDefault="00D11AE9" w:rsidP="000E1E4E">
            <w:pPr>
              <w:pStyle w:val="TableParagraph"/>
              <w:spacing w:before="110" w:line="120" w:lineRule="atLeast"/>
              <w:ind w:left="587" w:right="577"/>
              <w:jc w:val="center"/>
              <w:rPr>
                <w:sz w:val="18"/>
              </w:rPr>
            </w:pPr>
            <w:r>
              <w:rPr>
                <w:spacing w:val="-15"/>
                <w:sz w:val="18"/>
              </w:rPr>
              <w:t xml:space="preserve">厂界 </w:t>
            </w:r>
            <w:r>
              <w:rPr>
                <w:sz w:val="18"/>
              </w:rPr>
              <w:t>2</w:t>
            </w:r>
          </w:p>
          <w:p w:rsidR="00766504" w:rsidRDefault="00D11AE9" w:rsidP="000E1E4E">
            <w:pPr>
              <w:pStyle w:val="TableParagraph"/>
              <w:spacing w:before="111" w:line="120" w:lineRule="atLeast"/>
              <w:ind w:left="587" w:right="577"/>
              <w:jc w:val="center"/>
              <w:rPr>
                <w:sz w:val="18"/>
              </w:rPr>
            </w:pPr>
            <w:r>
              <w:rPr>
                <w:spacing w:val="-15"/>
                <w:sz w:val="18"/>
              </w:rPr>
              <w:t xml:space="preserve">厂界 </w:t>
            </w:r>
            <w:r>
              <w:rPr>
                <w:sz w:val="18"/>
              </w:rPr>
              <w:t>3</w:t>
            </w:r>
          </w:p>
          <w:p w:rsidR="00766504" w:rsidRDefault="00D11AE9" w:rsidP="000E1E4E">
            <w:pPr>
              <w:pStyle w:val="TableParagraph"/>
              <w:spacing w:before="107" w:line="120" w:lineRule="atLeast"/>
              <w:ind w:left="587" w:right="577"/>
              <w:jc w:val="center"/>
              <w:rPr>
                <w:sz w:val="18"/>
              </w:rPr>
            </w:pPr>
            <w:r>
              <w:rPr>
                <w:spacing w:val="-15"/>
                <w:sz w:val="18"/>
              </w:rPr>
              <w:t xml:space="preserve">厂界 </w:t>
            </w:r>
            <w:r>
              <w:rPr>
                <w:sz w:val="18"/>
              </w:rPr>
              <w:t>4</w:t>
            </w:r>
          </w:p>
        </w:tc>
        <w:tc>
          <w:tcPr>
            <w:tcW w:w="1808" w:type="dxa"/>
          </w:tcPr>
          <w:p w:rsidR="00766504" w:rsidRDefault="00D11AE9" w:rsidP="000E1E4E">
            <w:pPr>
              <w:pStyle w:val="TableParagraph"/>
              <w:spacing w:before="93" w:line="120" w:lineRule="atLeast"/>
              <w:ind w:left="73" w:right="64"/>
              <w:jc w:val="center"/>
              <w:rPr>
                <w:sz w:val="18"/>
              </w:rPr>
            </w:pPr>
            <w:r>
              <w:rPr>
                <w:sz w:val="18"/>
              </w:rPr>
              <w:t>总悬浮颗粒物</w:t>
            </w:r>
          </w:p>
        </w:tc>
        <w:tc>
          <w:tcPr>
            <w:tcW w:w="3030" w:type="dxa"/>
            <w:vMerge w:val="restart"/>
          </w:tcPr>
          <w:p w:rsidR="0026329B" w:rsidRDefault="0026329B" w:rsidP="0026329B">
            <w:pPr>
              <w:pStyle w:val="TableParagraph"/>
              <w:spacing w:before="161" w:line="120" w:lineRule="atLeast"/>
              <w:ind w:right="178" w:firstLineChars="150" w:firstLine="270"/>
              <w:rPr>
                <w:sz w:val="18"/>
                <w:lang w:eastAsia="zh-CN"/>
              </w:rPr>
            </w:pPr>
            <w:r>
              <w:rPr>
                <w:sz w:val="18"/>
                <w:lang w:eastAsia="zh-CN"/>
              </w:rPr>
              <w:t>《</w:t>
            </w:r>
            <w:r>
              <w:rPr>
                <w:rFonts w:hint="eastAsia"/>
                <w:sz w:val="18"/>
                <w:lang w:eastAsia="zh-CN"/>
              </w:rPr>
              <w:t>大气污染物综合排放标准</w:t>
            </w:r>
            <w:r>
              <w:rPr>
                <w:sz w:val="18"/>
                <w:lang w:eastAsia="zh-CN"/>
              </w:rPr>
              <w:t>》</w:t>
            </w:r>
          </w:p>
          <w:p w:rsidR="00766504" w:rsidRDefault="0026329B" w:rsidP="0026329B">
            <w:pPr>
              <w:pStyle w:val="TableParagraph"/>
              <w:spacing w:before="111" w:line="120" w:lineRule="atLeast"/>
              <w:ind w:right="176" w:firstLineChars="300" w:firstLine="540"/>
              <w:rPr>
                <w:sz w:val="18"/>
                <w:lang w:eastAsia="zh-CN"/>
              </w:rPr>
            </w:pPr>
            <w:r>
              <w:rPr>
                <w:sz w:val="18"/>
              </w:rPr>
              <w:t>（</w:t>
            </w:r>
            <w:r>
              <w:rPr>
                <w:rFonts w:hint="eastAsia"/>
                <w:sz w:val="18"/>
                <w:lang w:eastAsia="zh-CN"/>
              </w:rPr>
              <w:t>G</w:t>
            </w:r>
            <w:r>
              <w:rPr>
                <w:sz w:val="18"/>
              </w:rPr>
              <w:t xml:space="preserve">B </w:t>
            </w:r>
            <w:r>
              <w:rPr>
                <w:rFonts w:hint="eastAsia"/>
                <w:sz w:val="18"/>
                <w:lang w:eastAsia="zh-CN"/>
              </w:rPr>
              <w:t>16297</w:t>
            </w:r>
            <w:r>
              <w:rPr>
                <w:sz w:val="18"/>
              </w:rPr>
              <w:t>-</w:t>
            </w:r>
            <w:r>
              <w:rPr>
                <w:rFonts w:hint="eastAsia"/>
                <w:sz w:val="18"/>
                <w:lang w:eastAsia="zh-CN"/>
              </w:rPr>
              <w:t>1996</w:t>
            </w:r>
            <w:r>
              <w:rPr>
                <w:sz w:val="18"/>
              </w:rPr>
              <w:t>）</w:t>
            </w:r>
          </w:p>
        </w:tc>
        <w:tc>
          <w:tcPr>
            <w:tcW w:w="2947" w:type="dxa"/>
          </w:tcPr>
          <w:p w:rsidR="00766504" w:rsidRPr="00F95ADF" w:rsidRDefault="00D11AE9" w:rsidP="000E1E4E">
            <w:pPr>
              <w:pStyle w:val="TableParagraph"/>
              <w:spacing w:before="93" w:line="120" w:lineRule="atLeast"/>
              <w:ind w:left="144" w:right="137"/>
              <w:jc w:val="center"/>
              <w:rPr>
                <w:color w:val="000000" w:themeColor="text1"/>
                <w:sz w:val="18"/>
              </w:rPr>
            </w:pPr>
            <w:r w:rsidRPr="005B55CA">
              <w:rPr>
                <w:color w:val="000000" w:themeColor="text1"/>
                <w:sz w:val="18"/>
              </w:rPr>
              <w:t>1.0mg/m³</w:t>
            </w:r>
          </w:p>
        </w:tc>
        <w:tc>
          <w:tcPr>
            <w:tcW w:w="1035" w:type="dxa"/>
            <w:vMerge w:val="restart"/>
          </w:tcPr>
          <w:p w:rsidR="00766504" w:rsidRDefault="00766504" w:rsidP="000E1E4E">
            <w:pPr>
              <w:pStyle w:val="TableParagraph"/>
              <w:spacing w:line="120" w:lineRule="atLeast"/>
              <w:rPr>
                <w:b/>
                <w:sz w:val="18"/>
              </w:rPr>
            </w:pPr>
          </w:p>
          <w:p w:rsidR="00766504" w:rsidRDefault="00766504" w:rsidP="000E1E4E">
            <w:pPr>
              <w:pStyle w:val="TableParagraph"/>
              <w:spacing w:line="120" w:lineRule="atLeast"/>
              <w:rPr>
                <w:b/>
                <w:sz w:val="18"/>
              </w:rPr>
            </w:pPr>
          </w:p>
          <w:p w:rsidR="00766504" w:rsidRDefault="00D11AE9" w:rsidP="000E1E4E">
            <w:pPr>
              <w:pStyle w:val="TableParagraph"/>
              <w:spacing w:before="157" w:line="120" w:lineRule="atLeast"/>
              <w:ind w:left="292"/>
              <w:rPr>
                <w:sz w:val="18"/>
              </w:rPr>
            </w:pPr>
            <w:r>
              <w:rPr>
                <w:sz w:val="18"/>
              </w:rPr>
              <w:t>次/年</w:t>
            </w: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930E05" w:rsidP="000E1E4E">
            <w:pPr>
              <w:pStyle w:val="TableParagraph"/>
              <w:spacing w:before="93" w:line="120" w:lineRule="atLeast"/>
              <w:ind w:left="74" w:right="63"/>
              <w:jc w:val="center"/>
              <w:rPr>
                <w:sz w:val="18"/>
              </w:rPr>
            </w:pPr>
            <w:r>
              <w:rPr>
                <w:sz w:val="18"/>
              </w:rPr>
              <w:t>氯化氢</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930E05" w:rsidP="000E1E4E">
            <w:pPr>
              <w:pStyle w:val="TableParagraph"/>
              <w:spacing w:before="93" w:line="120" w:lineRule="atLeast"/>
              <w:ind w:left="144" w:right="137"/>
              <w:jc w:val="center"/>
              <w:rPr>
                <w:sz w:val="18"/>
              </w:rPr>
            </w:pPr>
            <w:r w:rsidRPr="005B55CA">
              <w:rPr>
                <w:sz w:val="18"/>
              </w:rPr>
              <w:t>0.20mg/m³</w:t>
            </w:r>
          </w:p>
        </w:tc>
        <w:tc>
          <w:tcPr>
            <w:tcW w:w="1035" w:type="dxa"/>
            <w:vMerge/>
            <w:tcBorders>
              <w:top w:val="nil"/>
            </w:tcBorders>
          </w:tcPr>
          <w:p w:rsidR="00766504" w:rsidRDefault="00766504" w:rsidP="000E1E4E">
            <w:pPr>
              <w:spacing w:line="120" w:lineRule="atLeast"/>
              <w:rPr>
                <w:sz w:val="2"/>
                <w:szCs w:val="2"/>
              </w:rPr>
            </w:pPr>
          </w:p>
        </w:tc>
      </w:tr>
      <w:tr w:rsidR="00766504">
        <w:trPr>
          <w:trHeight w:val="340"/>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4" w:line="120" w:lineRule="atLeast"/>
              <w:ind w:left="11"/>
              <w:jc w:val="center"/>
              <w:rPr>
                <w:sz w:val="18"/>
              </w:rPr>
            </w:pPr>
            <w:r>
              <w:rPr>
                <w:sz w:val="18"/>
              </w:rPr>
              <w:t>苯</w:t>
            </w:r>
          </w:p>
        </w:tc>
        <w:tc>
          <w:tcPr>
            <w:tcW w:w="3030" w:type="dxa"/>
            <w:vMerge w:val="restart"/>
            <w:tcBorders>
              <w:top w:val="nil"/>
            </w:tcBorders>
          </w:tcPr>
          <w:p w:rsidR="0026329B" w:rsidRDefault="0026329B" w:rsidP="0026329B">
            <w:pPr>
              <w:pStyle w:val="TableParagraph"/>
              <w:spacing w:before="161" w:line="120" w:lineRule="atLeast"/>
              <w:ind w:left="185" w:right="178"/>
              <w:jc w:val="center"/>
              <w:rPr>
                <w:sz w:val="18"/>
                <w:lang w:eastAsia="zh-CN"/>
              </w:rPr>
            </w:pPr>
            <w:r>
              <w:rPr>
                <w:sz w:val="18"/>
                <w:lang w:eastAsia="zh-CN"/>
              </w:rPr>
              <w:t>《</w:t>
            </w:r>
            <w:r>
              <w:rPr>
                <w:rFonts w:hint="eastAsia"/>
                <w:sz w:val="18"/>
                <w:lang w:eastAsia="zh-CN"/>
              </w:rPr>
              <w:t>挥发性有机物排放控制</w:t>
            </w:r>
            <w:r>
              <w:rPr>
                <w:sz w:val="18"/>
                <w:lang w:eastAsia="zh-CN"/>
              </w:rPr>
              <w:t>标准》</w:t>
            </w:r>
          </w:p>
          <w:p w:rsidR="00766504" w:rsidRDefault="0026329B" w:rsidP="0026329B">
            <w:pPr>
              <w:spacing w:line="120" w:lineRule="atLeast"/>
              <w:ind w:firstLineChars="250" w:firstLine="450"/>
              <w:rPr>
                <w:sz w:val="2"/>
                <w:szCs w:val="2"/>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66504" w:rsidRDefault="00B05CD7" w:rsidP="00705B80">
            <w:pPr>
              <w:pStyle w:val="TableParagraph"/>
              <w:spacing w:before="94" w:line="120" w:lineRule="atLeast"/>
              <w:ind w:left="144" w:right="137"/>
              <w:jc w:val="center"/>
              <w:rPr>
                <w:sz w:val="18"/>
              </w:rPr>
            </w:pPr>
            <w:r>
              <w:rPr>
                <w:rFonts w:hint="eastAsia"/>
                <w:sz w:val="18"/>
                <w:lang w:eastAsia="zh-CN"/>
              </w:rPr>
              <w:t>0.</w:t>
            </w:r>
            <w:r w:rsidR="00705B80">
              <w:rPr>
                <w:rFonts w:hint="eastAsia"/>
                <w:sz w:val="18"/>
                <w:lang w:eastAsia="zh-CN"/>
              </w:rPr>
              <w:t>1</w:t>
            </w:r>
            <w:r w:rsidR="00D11AE9">
              <w:rPr>
                <w:sz w:val="18"/>
              </w:rPr>
              <w:t>mg/m³</w:t>
            </w:r>
          </w:p>
        </w:tc>
        <w:tc>
          <w:tcPr>
            <w:tcW w:w="1035" w:type="dxa"/>
            <w:vMerge/>
            <w:tcBorders>
              <w:top w:val="nil"/>
            </w:tcBorders>
          </w:tcPr>
          <w:p w:rsidR="00766504" w:rsidRDefault="00766504" w:rsidP="000E1E4E">
            <w:pPr>
              <w:spacing w:line="120" w:lineRule="atLeast"/>
              <w:rPr>
                <w:sz w:val="2"/>
                <w:szCs w:val="2"/>
              </w:rPr>
            </w:pPr>
          </w:p>
        </w:tc>
      </w:tr>
      <w:tr w:rsidR="00766504">
        <w:trPr>
          <w:trHeight w:val="338"/>
        </w:trPr>
        <w:tc>
          <w:tcPr>
            <w:tcW w:w="1155" w:type="dxa"/>
            <w:vMerge/>
            <w:tcBorders>
              <w:top w:val="nil"/>
            </w:tcBorders>
          </w:tcPr>
          <w:p w:rsidR="00766504" w:rsidRDefault="00766504" w:rsidP="000E1E4E">
            <w:pPr>
              <w:spacing w:line="120" w:lineRule="atLeast"/>
              <w:rPr>
                <w:sz w:val="2"/>
                <w:szCs w:val="2"/>
              </w:rPr>
            </w:pPr>
          </w:p>
        </w:tc>
        <w:tc>
          <w:tcPr>
            <w:tcW w:w="1125" w:type="dxa"/>
            <w:vMerge/>
            <w:tcBorders>
              <w:top w:val="nil"/>
            </w:tcBorders>
          </w:tcPr>
          <w:p w:rsidR="00766504" w:rsidRDefault="00766504" w:rsidP="000E1E4E">
            <w:pPr>
              <w:spacing w:line="120" w:lineRule="atLeast"/>
              <w:rPr>
                <w:sz w:val="2"/>
                <w:szCs w:val="2"/>
              </w:rPr>
            </w:pPr>
          </w:p>
        </w:tc>
        <w:tc>
          <w:tcPr>
            <w:tcW w:w="1170" w:type="dxa"/>
            <w:vMerge/>
            <w:tcBorders>
              <w:top w:val="nil"/>
            </w:tcBorders>
          </w:tcPr>
          <w:p w:rsidR="00766504" w:rsidRDefault="00766504" w:rsidP="000E1E4E">
            <w:pPr>
              <w:spacing w:line="120" w:lineRule="atLeast"/>
              <w:rPr>
                <w:sz w:val="2"/>
                <w:szCs w:val="2"/>
              </w:rPr>
            </w:pPr>
          </w:p>
        </w:tc>
        <w:tc>
          <w:tcPr>
            <w:tcW w:w="1710" w:type="dxa"/>
            <w:vMerge/>
            <w:tcBorders>
              <w:top w:val="nil"/>
            </w:tcBorders>
          </w:tcPr>
          <w:p w:rsidR="00766504" w:rsidRDefault="00766504" w:rsidP="000E1E4E">
            <w:pPr>
              <w:spacing w:line="120" w:lineRule="atLeast"/>
              <w:rPr>
                <w:sz w:val="2"/>
                <w:szCs w:val="2"/>
              </w:rPr>
            </w:pPr>
          </w:p>
        </w:tc>
        <w:tc>
          <w:tcPr>
            <w:tcW w:w="1808" w:type="dxa"/>
          </w:tcPr>
          <w:p w:rsidR="00766504" w:rsidRDefault="00D11AE9" w:rsidP="000E1E4E">
            <w:pPr>
              <w:pStyle w:val="TableParagraph"/>
              <w:spacing w:before="92" w:line="120" w:lineRule="atLeast"/>
              <w:ind w:left="73" w:right="64"/>
              <w:jc w:val="center"/>
              <w:rPr>
                <w:sz w:val="18"/>
              </w:rPr>
            </w:pPr>
            <w:r>
              <w:rPr>
                <w:sz w:val="18"/>
              </w:rPr>
              <w:t>甲苯</w:t>
            </w:r>
          </w:p>
        </w:tc>
        <w:tc>
          <w:tcPr>
            <w:tcW w:w="3030" w:type="dxa"/>
            <w:vMerge/>
            <w:tcBorders>
              <w:top w:val="nil"/>
            </w:tcBorders>
          </w:tcPr>
          <w:p w:rsidR="00766504" w:rsidRDefault="00766504" w:rsidP="000E1E4E">
            <w:pPr>
              <w:spacing w:line="120" w:lineRule="atLeast"/>
              <w:rPr>
                <w:sz w:val="2"/>
                <w:szCs w:val="2"/>
              </w:rPr>
            </w:pPr>
          </w:p>
        </w:tc>
        <w:tc>
          <w:tcPr>
            <w:tcW w:w="2947" w:type="dxa"/>
          </w:tcPr>
          <w:p w:rsidR="00766504" w:rsidRDefault="00705B80" w:rsidP="000E1E4E">
            <w:pPr>
              <w:pStyle w:val="TableParagraph"/>
              <w:spacing w:before="92" w:line="120" w:lineRule="atLeast"/>
              <w:ind w:left="144" w:right="137"/>
              <w:jc w:val="center"/>
              <w:rPr>
                <w:sz w:val="18"/>
              </w:rPr>
            </w:pPr>
            <w:r>
              <w:rPr>
                <w:rFonts w:hint="eastAsia"/>
                <w:sz w:val="18"/>
                <w:lang w:eastAsia="zh-CN"/>
              </w:rPr>
              <w:t>0.3</w:t>
            </w:r>
            <w:r w:rsidR="00D11AE9">
              <w:rPr>
                <w:sz w:val="18"/>
              </w:rPr>
              <w:t>mg/m³</w:t>
            </w:r>
          </w:p>
        </w:tc>
        <w:tc>
          <w:tcPr>
            <w:tcW w:w="1035" w:type="dxa"/>
            <w:vMerge/>
            <w:tcBorders>
              <w:top w:val="nil"/>
            </w:tcBorders>
          </w:tcPr>
          <w:p w:rsidR="00766504" w:rsidRDefault="00766504" w:rsidP="000E1E4E">
            <w:pPr>
              <w:spacing w:line="120" w:lineRule="atLeast"/>
              <w:rPr>
                <w:sz w:val="2"/>
                <w:szCs w:val="2"/>
              </w:rPr>
            </w:pPr>
          </w:p>
        </w:tc>
      </w:tr>
    </w:tbl>
    <w:p w:rsidR="00766504" w:rsidRDefault="00766504">
      <w:pPr>
        <w:rPr>
          <w:sz w:val="2"/>
          <w:szCs w:val="2"/>
          <w:lang w:eastAsia="zh-CN"/>
        </w:rPr>
      </w:pPr>
    </w:p>
    <w:p w:rsidR="00362CC6" w:rsidRDefault="00362CC6">
      <w:pPr>
        <w:rPr>
          <w:sz w:val="2"/>
          <w:szCs w:val="2"/>
          <w:lang w:eastAsia="zh-CN"/>
        </w:rPr>
        <w:sectPr w:rsidR="00362CC6" w:rsidSect="00362CC6">
          <w:pgSz w:w="16840" w:h="11910" w:orient="landscape"/>
          <w:pgMar w:top="510" w:right="1021" w:bottom="170" w:left="720" w:header="720" w:footer="720" w:gutter="0"/>
          <w:cols w:space="720"/>
        </w:sectPr>
      </w:pPr>
      <w:r>
        <w:rPr>
          <w:rFonts w:hint="eastAsia"/>
          <w:sz w:val="2"/>
          <w:szCs w:val="2"/>
          <w:lang w:eastAsia="zh-CN"/>
        </w:rPr>
        <w:t xml:space="preserve"> </w:t>
      </w: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55"/>
        <w:gridCol w:w="1125"/>
        <w:gridCol w:w="1170"/>
        <w:gridCol w:w="1710"/>
        <w:gridCol w:w="1808"/>
        <w:gridCol w:w="3030"/>
        <w:gridCol w:w="2947"/>
        <w:gridCol w:w="1035"/>
      </w:tblGrid>
      <w:tr w:rsidR="00766504">
        <w:trPr>
          <w:trHeight w:val="340"/>
        </w:trPr>
        <w:tc>
          <w:tcPr>
            <w:tcW w:w="1155" w:type="dxa"/>
            <w:vMerge w:val="restart"/>
          </w:tcPr>
          <w:p w:rsidR="00766504" w:rsidRDefault="00766504">
            <w:pPr>
              <w:pStyle w:val="TableParagraph"/>
              <w:rPr>
                <w:rFonts w:ascii="Times New Roman"/>
                <w:sz w:val="18"/>
                <w:lang w:eastAsia="zh-CN"/>
              </w:rPr>
            </w:pPr>
          </w:p>
        </w:tc>
        <w:tc>
          <w:tcPr>
            <w:tcW w:w="1125" w:type="dxa"/>
            <w:vMerge w:val="restart"/>
          </w:tcPr>
          <w:p w:rsidR="00766504" w:rsidRDefault="00766504">
            <w:pPr>
              <w:pStyle w:val="TableParagraph"/>
              <w:rPr>
                <w:rFonts w:ascii="Times New Roman"/>
                <w:sz w:val="18"/>
              </w:rPr>
            </w:pPr>
          </w:p>
        </w:tc>
        <w:tc>
          <w:tcPr>
            <w:tcW w:w="1170" w:type="dxa"/>
            <w:vMerge w:val="restart"/>
          </w:tcPr>
          <w:p w:rsidR="00766504" w:rsidRDefault="00766504">
            <w:pPr>
              <w:pStyle w:val="TableParagraph"/>
              <w:rPr>
                <w:rFonts w:ascii="Times New Roman"/>
                <w:sz w:val="18"/>
              </w:rPr>
            </w:pPr>
          </w:p>
        </w:tc>
        <w:tc>
          <w:tcPr>
            <w:tcW w:w="1710" w:type="dxa"/>
            <w:vMerge w:val="restart"/>
          </w:tcPr>
          <w:p w:rsidR="00766504" w:rsidRDefault="00766504">
            <w:pPr>
              <w:pStyle w:val="TableParagraph"/>
              <w:rPr>
                <w:rFonts w:ascii="Times New Roman"/>
                <w:sz w:val="18"/>
              </w:rPr>
            </w:pPr>
          </w:p>
        </w:tc>
        <w:tc>
          <w:tcPr>
            <w:tcW w:w="1808" w:type="dxa"/>
          </w:tcPr>
          <w:p w:rsidR="00766504" w:rsidRDefault="00D11AE9">
            <w:pPr>
              <w:pStyle w:val="TableParagraph"/>
              <w:spacing w:before="86"/>
              <w:ind w:left="74" w:right="63"/>
              <w:jc w:val="center"/>
              <w:rPr>
                <w:sz w:val="18"/>
              </w:rPr>
            </w:pPr>
            <w:r>
              <w:rPr>
                <w:sz w:val="18"/>
              </w:rPr>
              <w:t>二甲苯</w:t>
            </w:r>
          </w:p>
        </w:tc>
        <w:tc>
          <w:tcPr>
            <w:tcW w:w="3030" w:type="dxa"/>
            <w:vMerge w:val="restart"/>
          </w:tcPr>
          <w:p w:rsidR="0026329B" w:rsidRDefault="0026329B" w:rsidP="0026329B">
            <w:pPr>
              <w:pStyle w:val="TableParagraph"/>
              <w:spacing w:before="161" w:line="120" w:lineRule="atLeast"/>
              <w:ind w:left="185" w:right="178"/>
              <w:jc w:val="center"/>
              <w:rPr>
                <w:sz w:val="18"/>
                <w:lang w:eastAsia="zh-CN"/>
              </w:rPr>
            </w:pPr>
            <w:r>
              <w:rPr>
                <w:sz w:val="18"/>
                <w:lang w:eastAsia="zh-CN"/>
              </w:rPr>
              <w:t>《</w:t>
            </w:r>
            <w:r>
              <w:rPr>
                <w:rFonts w:hint="eastAsia"/>
                <w:sz w:val="18"/>
                <w:lang w:eastAsia="zh-CN"/>
              </w:rPr>
              <w:t>挥发性有机物排放控制</w:t>
            </w:r>
            <w:r>
              <w:rPr>
                <w:sz w:val="18"/>
                <w:lang w:eastAsia="zh-CN"/>
              </w:rPr>
              <w:t>标准》</w:t>
            </w:r>
          </w:p>
          <w:p w:rsidR="00766504" w:rsidRDefault="0026329B" w:rsidP="0026329B">
            <w:pPr>
              <w:pStyle w:val="TableParagraph"/>
              <w:ind w:firstLineChars="250" w:firstLine="450"/>
              <w:rPr>
                <w:rFonts w:ascii="Times New Roman"/>
                <w:sz w:val="18"/>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66504" w:rsidRDefault="00705B80">
            <w:pPr>
              <w:pStyle w:val="TableParagraph"/>
              <w:spacing w:before="86"/>
              <w:ind w:left="144" w:right="137"/>
              <w:jc w:val="center"/>
              <w:rPr>
                <w:sz w:val="18"/>
              </w:rPr>
            </w:pPr>
            <w:r>
              <w:rPr>
                <w:rFonts w:hint="eastAsia"/>
                <w:sz w:val="18"/>
                <w:lang w:eastAsia="zh-CN"/>
              </w:rPr>
              <w:t>0.3</w:t>
            </w:r>
            <w:r w:rsidR="00D11AE9">
              <w:rPr>
                <w:sz w:val="18"/>
              </w:rPr>
              <w:t>mg/m³</w:t>
            </w:r>
          </w:p>
        </w:tc>
        <w:tc>
          <w:tcPr>
            <w:tcW w:w="1035" w:type="dxa"/>
            <w:vMerge w:val="restart"/>
          </w:tcPr>
          <w:p w:rsidR="00766504" w:rsidRDefault="00766504">
            <w:pPr>
              <w:pStyle w:val="TableParagraph"/>
              <w:rPr>
                <w:rFonts w:ascii="Times New Roman"/>
                <w:sz w:val="18"/>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930E05">
            <w:pPr>
              <w:pStyle w:val="TableParagraph"/>
              <w:spacing w:before="86"/>
              <w:ind w:left="74" w:right="63"/>
              <w:jc w:val="center"/>
              <w:rPr>
                <w:sz w:val="18"/>
              </w:rPr>
            </w:pPr>
            <w:r>
              <w:rPr>
                <w:sz w:val="18"/>
              </w:rPr>
              <w:t>非甲烷总烃</w:t>
            </w:r>
          </w:p>
        </w:tc>
        <w:tc>
          <w:tcPr>
            <w:tcW w:w="3030" w:type="dxa"/>
            <w:vMerge/>
            <w:tcBorders>
              <w:top w:val="nil"/>
            </w:tcBorders>
          </w:tcPr>
          <w:p w:rsidR="00766504" w:rsidRDefault="00766504">
            <w:pPr>
              <w:rPr>
                <w:sz w:val="2"/>
                <w:szCs w:val="2"/>
              </w:rPr>
            </w:pPr>
          </w:p>
        </w:tc>
        <w:tc>
          <w:tcPr>
            <w:tcW w:w="2947" w:type="dxa"/>
          </w:tcPr>
          <w:p w:rsidR="00766504" w:rsidRDefault="00930E05">
            <w:pPr>
              <w:pStyle w:val="TableParagraph"/>
              <w:spacing w:before="86"/>
              <w:ind w:left="144" w:right="137"/>
              <w:jc w:val="center"/>
              <w:rPr>
                <w:sz w:val="18"/>
              </w:rPr>
            </w:pPr>
            <w:r>
              <w:rPr>
                <w:rFonts w:hint="eastAsia"/>
                <w:sz w:val="18"/>
                <w:lang w:eastAsia="zh-CN"/>
              </w:rPr>
              <w:t>3</w:t>
            </w:r>
            <w:r>
              <w:rPr>
                <w:sz w:val="18"/>
              </w:rPr>
              <w:t>mg/m³</w:t>
            </w:r>
          </w:p>
        </w:tc>
        <w:tc>
          <w:tcPr>
            <w:tcW w:w="1035" w:type="dxa"/>
            <w:vMerge/>
            <w:tcBorders>
              <w:top w:val="nil"/>
            </w:tcBorders>
          </w:tcPr>
          <w:p w:rsidR="00766504" w:rsidRDefault="00766504">
            <w:pPr>
              <w:rPr>
                <w:sz w:val="2"/>
                <w:szCs w:val="2"/>
              </w:rPr>
            </w:pPr>
          </w:p>
        </w:tc>
      </w:tr>
      <w:tr w:rsidR="00766504">
        <w:trPr>
          <w:trHeight w:val="68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766504">
            <w:pPr>
              <w:pStyle w:val="TableParagraph"/>
              <w:rPr>
                <w:b/>
                <w:sz w:val="20"/>
              </w:rPr>
            </w:pPr>
          </w:p>
          <w:p w:rsidR="00766504" w:rsidRDefault="00D11AE9">
            <w:pPr>
              <w:pStyle w:val="TableParagraph"/>
              <w:spacing w:before="1"/>
              <w:ind w:left="73" w:right="64"/>
              <w:jc w:val="center"/>
              <w:rPr>
                <w:sz w:val="18"/>
              </w:rPr>
            </w:pPr>
            <w:r>
              <w:rPr>
                <w:sz w:val="18"/>
              </w:rPr>
              <w:t>臭气浓度</w:t>
            </w:r>
          </w:p>
        </w:tc>
        <w:tc>
          <w:tcPr>
            <w:tcW w:w="3030" w:type="dxa"/>
          </w:tcPr>
          <w:p w:rsidR="00766504" w:rsidRDefault="00D11AE9">
            <w:pPr>
              <w:pStyle w:val="TableParagraph"/>
              <w:spacing w:before="86"/>
              <w:ind w:left="185" w:right="178"/>
              <w:jc w:val="center"/>
              <w:rPr>
                <w:sz w:val="18"/>
                <w:lang w:eastAsia="zh-CN"/>
              </w:rPr>
            </w:pPr>
            <w:r>
              <w:rPr>
                <w:sz w:val="18"/>
                <w:lang w:eastAsia="zh-CN"/>
              </w:rPr>
              <w:t>《恶臭污染物排放标准》</w:t>
            </w:r>
          </w:p>
          <w:p w:rsidR="00766504" w:rsidRDefault="00D11AE9">
            <w:pPr>
              <w:pStyle w:val="TableParagraph"/>
              <w:spacing w:before="111"/>
              <w:ind w:left="185" w:right="176"/>
              <w:jc w:val="center"/>
              <w:rPr>
                <w:sz w:val="18"/>
              </w:rPr>
            </w:pPr>
            <w:r>
              <w:rPr>
                <w:sz w:val="18"/>
              </w:rPr>
              <w:t>（GB 14554-93）</w:t>
            </w:r>
          </w:p>
        </w:tc>
        <w:tc>
          <w:tcPr>
            <w:tcW w:w="2947" w:type="dxa"/>
          </w:tcPr>
          <w:p w:rsidR="00766504" w:rsidRDefault="00766504">
            <w:pPr>
              <w:pStyle w:val="TableParagraph"/>
              <w:rPr>
                <w:b/>
                <w:sz w:val="20"/>
              </w:rPr>
            </w:pPr>
          </w:p>
          <w:p w:rsidR="00766504" w:rsidRDefault="00D11AE9">
            <w:pPr>
              <w:pStyle w:val="TableParagraph"/>
              <w:spacing w:before="1"/>
              <w:ind w:left="144" w:right="137"/>
              <w:jc w:val="center"/>
              <w:rPr>
                <w:sz w:val="18"/>
              </w:rPr>
            </w:pPr>
            <w:r>
              <w:rPr>
                <w:sz w:val="18"/>
              </w:rPr>
              <w:t>30</w:t>
            </w:r>
          </w:p>
        </w:tc>
        <w:tc>
          <w:tcPr>
            <w:tcW w:w="1035" w:type="dxa"/>
            <w:vMerge/>
            <w:tcBorders>
              <w:top w:val="nil"/>
            </w:tcBorders>
          </w:tcPr>
          <w:p w:rsidR="00766504" w:rsidRDefault="00766504">
            <w:pPr>
              <w:rPr>
                <w:sz w:val="2"/>
                <w:szCs w:val="2"/>
              </w:rPr>
            </w:pPr>
          </w:p>
        </w:tc>
      </w:tr>
      <w:tr w:rsidR="00766504">
        <w:trPr>
          <w:trHeight w:val="1360"/>
        </w:trPr>
        <w:tc>
          <w:tcPr>
            <w:tcW w:w="115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17"/>
              <w:rPr>
                <w:sz w:val="18"/>
              </w:rPr>
            </w:pPr>
            <w:r>
              <w:rPr>
                <w:sz w:val="18"/>
              </w:rPr>
              <w:t>厂界噪声</w:t>
            </w:r>
          </w:p>
        </w:tc>
        <w:tc>
          <w:tcPr>
            <w:tcW w:w="112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8"/>
              <w:jc w:val="center"/>
              <w:rPr>
                <w:sz w:val="18"/>
              </w:rPr>
            </w:pPr>
            <w:r>
              <w:rPr>
                <w:sz w:val="18"/>
              </w:rPr>
              <w:t>-</w:t>
            </w:r>
          </w:p>
        </w:tc>
        <w:tc>
          <w:tcPr>
            <w:tcW w:w="1170"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7"/>
              <w:jc w:val="center"/>
              <w:rPr>
                <w:sz w:val="18"/>
              </w:rPr>
            </w:pPr>
            <w:r>
              <w:rPr>
                <w:sz w:val="18"/>
              </w:rPr>
              <w:t>-</w:t>
            </w:r>
          </w:p>
        </w:tc>
        <w:tc>
          <w:tcPr>
            <w:tcW w:w="1710" w:type="dxa"/>
          </w:tcPr>
          <w:p w:rsidR="00766504" w:rsidRDefault="00D11AE9">
            <w:pPr>
              <w:pStyle w:val="TableParagraph"/>
              <w:spacing w:before="88"/>
              <w:ind w:left="587" w:right="577"/>
              <w:jc w:val="center"/>
              <w:rPr>
                <w:sz w:val="18"/>
              </w:rPr>
            </w:pPr>
            <w:r>
              <w:rPr>
                <w:spacing w:val="-15"/>
                <w:sz w:val="18"/>
              </w:rPr>
              <w:t xml:space="preserve">噪声 </w:t>
            </w:r>
            <w:r>
              <w:rPr>
                <w:sz w:val="18"/>
              </w:rPr>
              <w:t>1</w:t>
            </w:r>
          </w:p>
          <w:p w:rsidR="00766504" w:rsidRDefault="00D11AE9">
            <w:pPr>
              <w:pStyle w:val="TableParagraph"/>
              <w:spacing w:before="107"/>
              <w:ind w:left="587" w:right="577"/>
              <w:jc w:val="center"/>
              <w:rPr>
                <w:sz w:val="18"/>
              </w:rPr>
            </w:pPr>
            <w:r>
              <w:rPr>
                <w:spacing w:val="-15"/>
                <w:sz w:val="18"/>
              </w:rPr>
              <w:t xml:space="preserve">噪声 </w:t>
            </w:r>
            <w:r>
              <w:rPr>
                <w:sz w:val="18"/>
              </w:rPr>
              <w:t>2</w:t>
            </w:r>
          </w:p>
          <w:p w:rsidR="00766504" w:rsidRDefault="00D11AE9">
            <w:pPr>
              <w:pStyle w:val="TableParagraph"/>
              <w:spacing w:before="111"/>
              <w:ind w:left="587" w:right="577"/>
              <w:jc w:val="center"/>
              <w:rPr>
                <w:sz w:val="18"/>
              </w:rPr>
            </w:pPr>
            <w:r>
              <w:rPr>
                <w:spacing w:val="-15"/>
                <w:sz w:val="18"/>
              </w:rPr>
              <w:t xml:space="preserve">噪声 </w:t>
            </w:r>
            <w:r>
              <w:rPr>
                <w:sz w:val="18"/>
              </w:rPr>
              <w:t>3</w:t>
            </w:r>
          </w:p>
          <w:p w:rsidR="00766504" w:rsidRDefault="00D11AE9">
            <w:pPr>
              <w:pStyle w:val="TableParagraph"/>
              <w:spacing w:before="110"/>
              <w:ind w:left="587" w:right="577"/>
              <w:jc w:val="center"/>
              <w:rPr>
                <w:sz w:val="18"/>
              </w:rPr>
            </w:pPr>
            <w:r>
              <w:rPr>
                <w:spacing w:val="-15"/>
                <w:sz w:val="18"/>
              </w:rPr>
              <w:t xml:space="preserve">噪声 </w:t>
            </w:r>
            <w:r>
              <w:rPr>
                <w:sz w:val="18"/>
              </w:rPr>
              <w:t>4</w:t>
            </w:r>
          </w:p>
        </w:tc>
        <w:tc>
          <w:tcPr>
            <w:tcW w:w="1808" w:type="dxa"/>
          </w:tcPr>
          <w:p w:rsidR="00766504" w:rsidRDefault="00766504">
            <w:pPr>
              <w:pStyle w:val="TableParagraph"/>
              <w:rPr>
                <w:b/>
                <w:sz w:val="18"/>
              </w:rPr>
            </w:pPr>
          </w:p>
          <w:p w:rsidR="00766504" w:rsidRDefault="00766504">
            <w:pPr>
              <w:pStyle w:val="TableParagraph"/>
              <w:spacing w:before="3"/>
              <w:rPr>
                <w:b/>
                <w:sz w:val="15"/>
              </w:rPr>
            </w:pPr>
          </w:p>
          <w:p w:rsidR="00766504" w:rsidRDefault="00D11AE9">
            <w:pPr>
              <w:pStyle w:val="TableParagraph"/>
              <w:ind w:left="74" w:right="64"/>
              <w:jc w:val="center"/>
              <w:rPr>
                <w:sz w:val="18"/>
              </w:rPr>
            </w:pPr>
            <w:r>
              <w:rPr>
                <w:sz w:val="18"/>
              </w:rPr>
              <w:t>等效连续 A 声级 dB</w:t>
            </w:r>
          </w:p>
          <w:p w:rsidR="00766504" w:rsidRDefault="00D11AE9">
            <w:pPr>
              <w:pStyle w:val="TableParagraph"/>
              <w:spacing w:before="110"/>
              <w:ind w:left="73" w:right="64"/>
              <w:jc w:val="center"/>
              <w:rPr>
                <w:sz w:val="18"/>
              </w:rPr>
            </w:pPr>
            <w:r>
              <w:rPr>
                <w:sz w:val="18"/>
              </w:rPr>
              <w:t>（A）</w:t>
            </w:r>
          </w:p>
        </w:tc>
        <w:tc>
          <w:tcPr>
            <w:tcW w:w="3030" w:type="dxa"/>
          </w:tcPr>
          <w:p w:rsidR="00766504" w:rsidRDefault="00766504">
            <w:pPr>
              <w:pStyle w:val="TableParagraph"/>
              <w:rPr>
                <w:b/>
                <w:sz w:val="18"/>
                <w:lang w:eastAsia="zh-CN"/>
              </w:rPr>
            </w:pPr>
          </w:p>
          <w:p w:rsidR="00766504" w:rsidRDefault="00766504">
            <w:pPr>
              <w:pStyle w:val="TableParagraph"/>
              <w:spacing w:before="3"/>
              <w:rPr>
                <w:b/>
                <w:sz w:val="15"/>
                <w:lang w:eastAsia="zh-CN"/>
              </w:rPr>
            </w:pPr>
          </w:p>
          <w:p w:rsidR="00766504" w:rsidRDefault="00D11AE9">
            <w:pPr>
              <w:pStyle w:val="TableParagraph"/>
              <w:ind w:left="185" w:right="274"/>
              <w:jc w:val="center"/>
              <w:rPr>
                <w:sz w:val="18"/>
                <w:lang w:eastAsia="zh-CN"/>
              </w:rPr>
            </w:pPr>
            <w:r>
              <w:rPr>
                <w:sz w:val="18"/>
                <w:lang w:eastAsia="zh-CN"/>
              </w:rPr>
              <w:t>工业企业厂界环境噪声排放标准</w:t>
            </w:r>
          </w:p>
          <w:p w:rsidR="00766504" w:rsidRDefault="00D11AE9">
            <w:pPr>
              <w:pStyle w:val="TableParagraph"/>
              <w:spacing w:before="110"/>
              <w:ind w:left="185" w:right="176"/>
              <w:jc w:val="center"/>
              <w:rPr>
                <w:sz w:val="18"/>
              </w:rPr>
            </w:pPr>
            <w:r>
              <w:rPr>
                <w:sz w:val="18"/>
              </w:rPr>
              <w:t>（GB12348-2008）</w:t>
            </w:r>
          </w:p>
        </w:tc>
        <w:tc>
          <w:tcPr>
            <w:tcW w:w="2947"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144" w:right="137"/>
              <w:jc w:val="center"/>
              <w:rPr>
                <w:sz w:val="18"/>
              </w:rPr>
            </w:pPr>
            <w:r>
              <w:rPr>
                <w:sz w:val="18"/>
              </w:rPr>
              <w:t>65/55</w:t>
            </w:r>
          </w:p>
        </w:tc>
        <w:tc>
          <w:tcPr>
            <w:tcW w:w="103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00"/>
              <w:rPr>
                <w:sz w:val="18"/>
              </w:rPr>
            </w:pPr>
            <w:r>
              <w:rPr>
                <w:sz w:val="18"/>
              </w:rPr>
              <w:t>次/季度</w:t>
            </w:r>
          </w:p>
        </w:tc>
      </w:tr>
    </w:tbl>
    <w:p w:rsidR="00766504" w:rsidRDefault="00766504">
      <w:pPr>
        <w:rPr>
          <w:sz w:val="18"/>
        </w:rPr>
        <w:sectPr w:rsidR="00766504">
          <w:pgSz w:w="16840" w:h="11910" w:orient="landscape"/>
          <w:pgMar w:top="1080" w:right="1020" w:bottom="280" w:left="720" w:header="720" w:footer="720" w:gutter="0"/>
          <w:cols w:space="720"/>
        </w:sectPr>
      </w:pPr>
    </w:p>
    <w:p w:rsidR="00766504" w:rsidRDefault="00766504">
      <w:pPr>
        <w:pStyle w:val="a3"/>
        <w:spacing w:before="5"/>
        <w:rPr>
          <w:b/>
          <w:sz w:val="26"/>
        </w:rPr>
      </w:pPr>
    </w:p>
    <w:p w:rsidR="00766504" w:rsidRDefault="00766504">
      <w:pPr>
        <w:rPr>
          <w:sz w:val="26"/>
        </w:rPr>
        <w:sectPr w:rsidR="00766504">
          <w:pgSz w:w="16840" w:h="11910" w:orient="landscape"/>
          <w:pgMar w:top="1000" w:right="1020" w:bottom="280" w:left="720" w:header="720" w:footer="720" w:gutter="0"/>
          <w:cols w:space="720"/>
        </w:sect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spacing w:before="5"/>
        <w:rPr>
          <w:b/>
          <w:sz w:val="25"/>
        </w:rPr>
      </w:pPr>
    </w:p>
    <w:p w:rsidR="00766504" w:rsidRDefault="00D11AE9">
      <w:pPr>
        <w:jc w:val="right"/>
        <w:rPr>
          <w:sz w:val="21"/>
        </w:rPr>
      </w:pPr>
      <w:r>
        <w:rPr>
          <w:w w:val="95"/>
          <w:sz w:val="21"/>
        </w:rPr>
        <w:t>停车位</w:t>
      </w:r>
    </w:p>
    <w:p w:rsidR="00766504" w:rsidRDefault="00D11AE9">
      <w:pPr>
        <w:spacing w:before="75"/>
        <w:jc w:val="right"/>
        <w:rPr>
          <w:rFonts w:ascii="Calibri" w:eastAsia="Calibri"/>
          <w:sz w:val="18"/>
        </w:rPr>
      </w:pPr>
      <w:r>
        <w:br w:type="column"/>
      </w:r>
      <w:r>
        <w:rPr>
          <w:sz w:val="18"/>
        </w:rPr>
        <w:t xml:space="preserve">噪声 </w:t>
      </w:r>
      <w:r>
        <w:rPr>
          <w:rFonts w:ascii="Calibri" w:eastAsia="Calibri"/>
          <w:sz w:val="18"/>
        </w:rPr>
        <w:t>4</w:t>
      </w:r>
    </w:p>
    <w:p w:rsidR="00766504" w:rsidRDefault="00D11AE9">
      <w:pPr>
        <w:pStyle w:val="a3"/>
        <w:rPr>
          <w:rFonts w:ascii="Calibri"/>
          <w:sz w:val="20"/>
        </w:rPr>
      </w:pPr>
      <w:r>
        <w:br w:type="column"/>
      </w: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spacing w:before="9"/>
        <w:rPr>
          <w:rFonts w:ascii="Calibri"/>
          <w:sz w:val="21"/>
        </w:rPr>
      </w:pPr>
    </w:p>
    <w:p w:rsidR="00766504" w:rsidRDefault="00D11AE9">
      <w:pPr>
        <w:ind w:left="521"/>
        <w:rPr>
          <w:rFonts w:ascii="Calibri"/>
          <w:sz w:val="21"/>
        </w:rPr>
      </w:pPr>
      <w:r>
        <w:rPr>
          <w:noProof/>
          <w:lang w:eastAsia="zh-CN"/>
        </w:rPr>
        <w:drawing>
          <wp:anchor distT="0" distB="0" distL="0" distR="0" simplePos="0" relativeHeight="251656192" behindDoc="0" locked="0" layoutInCell="1" allowOverlap="1">
            <wp:simplePos x="0" y="0"/>
            <wp:positionH relativeFrom="page">
              <wp:posOffset>4052214</wp:posOffset>
            </wp:positionH>
            <wp:positionV relativeFrom="paragraph">
              <wp:posOffset>-593412</wp:posOffset>
            </wp:positionV>
            <wp:extent cx="151841" cy="152907"/>
            <wp:effectExtent l="0" t="0" r="0" b="0"/>
            <wp:wrapNone/>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8" cstate="print"/>
                    <a:stretch>
                      <a:fillRect/>
                    </a:stretch>
                  </pic:blipFill>
                  <pic:spPr>
                    <a:xfrm>
                      <a:off x="0" y="0"/>
                      <a:ext cx="151841" cy="152907"/>
                    </a:xfrm>
                    <a:prstGeom prst="rect">
                      <a:avLst/>
                    </a:prstGeom>
                  </pic:spPr>
                </pic:pic>
              </a:graphicData>
            </a:graphic>
          </wp:anchor>
        </w:drawing>
      </w:r>
      <w:r>
        <w:rPr>
          <w:rFonts w:ascii="Calibri"/>
          <w:spacing w:val="-1"/>
          <w:sz w:val="21"/>
        </w:rPr>
        <w:t>DW001</w:t>
      </w:r>
    </w:p>
    <w:p w:rsidR="00766504" w:rsidRDefault="00D11AE9">
      <w:pPr>
        <w:spacing w:before="89"/>
        <w:ind w:left="715"/>
        <w:rPr>
          <w:rFonts w:ascii="Calibri" w:eastAsia="Calibri"/>
          <w:sz w:val="18"/>
        </w:rPr>
      </w:pPr>
      <w:r>
        <w:br w:type="column"/>
      </w:r>
      <w:r>
        <w:rPr>
          <w:sz w:val="18"/>
        </w:rPr>
        <w:t xml:space="preserve">厂界 </w:t>
      </w:r>
      <w:r>
        <w:rPr>
          <w:rFonts w:ascii="Calibri" w:eastAsia="Calibri"/>
          <w:sz w:val="18"/>
        </w:rPr>
        <w:t>4</w:t>
      </w:r>
    </w:p>
    <w:p w:rsidR="00766504" w:rsidRDefault="00D11AE9">
      <w:pPr>
        <w:spacing w:before="54" w:line="257" w:lineRule="exact"/>
        <w:ind w:left="4601"/>
        <w:rPr>
          <w:sz w:val="21"/>
        </w:rPr>
      </w:pPr>
      <w:r>
        <w:rPr>
          <w:sz w:val="21"/>
        </w:rPr>
        <w:t>北门</w:t>
      </w:r>
    </w:p>
    <w:p w:rsidR="00766504" w:rsidRDefault="00D11AE9">
      <w:pPr>
        <w:tabs>
          <w:tab w:val="left" w:pos="479"/>
        </w:tabs>
        <w:spacing w:line="257" w:lineRule="exact"/>
        <w:ind w:right="808"/>
        <w:jc w:val="right"/>
        <w:rPr>
          <w:sz w:val="21"/>
        </w:rPr>
      </w:pPr>
      <w:r>
        <w:rPr>
          <w:sz w:val="21"/>
        </w:rPr>
        <w:t>值</w:t>
      </w:r>
      <w:r>
        <w:rPr>
          <w:sz w:val="21"/>
        </w:rPr>
        <w:tab/>
      </w:r>
      <w:r>
        <w:rPr>
          <w:w w:val="95"/>
          <w:sz w:val="21"/>
        </w:rPr>
        <w:t>杂</w:t>
      </w:r>
    </w:p>
    <w:p w:rsidR="00766504" w:rsidRDefault="00D11AE9">
      <w:pPr>
        <w:tabs>
          <w:tab w:val="left" w:pos="479"/>
        </w:tabs>
        <w:spacing w:before="43" w:line="227" w:lineRule="exact"/>
        <w:ind w:right="808"/>
        <w:jc w:val="right"/>
        <w:rPr>
          <w:sz w:val="21"/>
        </w:rPr>
      </w:pPr>
      <w:r>
        <w:rPr>
          <w:sz w:val="21"/>
        </w:rPr>
        <w:t>班</w:t>
      </w:r>
      <w:r>
        <w:rPr>
          <w:sz w:val="21"/>
        </w:rPr>
        <w:tab/>
      </w:r>
      <w:r>
        <w:rPr>
          <w:w w:val="95"/>
          <w:sz w:val="21"/>
        </w:rPr>
        <w:t>物</w:t>
      </w:r>
    </w:p>
    <w:p w:rsidR="00766504" w:rsidRDefault="00D11AE9">
      <w:pPr>
        <w:spacing w:line="156" w:lineRule="exact"/>
        <w:ind w:left="943"/>
        <w:rPr>
          <w:sz w:val="21"/>
        </w:rPr>
      </w:pPr>
      <w:r>
        <w:rPr>
          <w:sz w:val="21"/>
        </w:rPr>
        <w:t>有机废气处</w:t>
      </w:r>
    </w:p>
    <w:p w:rsidR="00766504" w:rsidRDefault="00D11AE9">
      <w:pPr>
        <w:tabs>
          <w:tab w:val="left" w:pos="1178"/>
          <w:tab w:val="left" w:pos="3590"/>
          <w:tab w:val="left" w:pos="4070"/>
        </w:tabs>
        <w:spacing w:line="176" w:lineRule="exact"/>
        <w:ind w:right="808"/>
        <w:jc w:val="right"/>
        <w:rPr>
          <w:sz w:val="21"/>
        </w:rPr>
      </w:pPr>
      <w:r>
        <w:rPr>
          <w:sz w:val="21"/>
        </w:rPr>
        <w:t>DA001</w:t>
      </w:r>
      <w:r>
        <w:rPr>
          <w:sz w:val="21"/>
        </w:rPr>
        <w:tab/>
      </w:r>
      <w:r>
        <w:rPr>
          <w:position w:val="4"/>
          <w:sz w:val="21"/>
        </w:rPr>
        <w:t>绿</w:t>
      </w:r>
      <w:r>
        <w:rPr>
          <w:position w:val="4"/>
          <w:sz w:val="21"/>
        </w:rPr>
        <w:tab/>
        <w:t>室</w:t>
      </w:r>
      <w:r>
        <w:rPr>
          <w:position w:val="4"/>
          <w:sz w:val="21"/>
        </w:rPr>
        <w:tab/>
      </w:r>
      <w:r>
        <w:rPr>
          <w:w w:val="95"/>
          <w:position w:val="4"/>
          <w:sz w:val="21"/>
        </w:rPr>
        <w:t>房</w:t>
      </w:r>
    </w:p>
    <w:p w:rsidR="00766504" w:rsidRDefault="00D11AE9">
      <w:pPr>
        <w:spacing w:line="207" w:lineRule="exact"/>
        <w:ind w:left="943"/>
        <w:rPr>
          <w:rFonts w:ascii="Calibri" w:eastAsia="Calibri"/>
          <w:sz w:val="21"/>
        </w:rPr>
      </w:pPr>
      <w:r>
        <w:rPr>
          <w:sz w:val="21"/>
        </w:rPr>
        <w:t xml:space="preserve">理装置 </w:t>
      </w:r>
      <w:r>
        <w:rPr>
          <w:rFonts w:ascii="Calibri" w:eastAsia="Calibri"/>
          <w:sz w:val="21"/>
        </w:rPr>
        <w:t>1#</w:t>
      </w:r>
    </w:p>
    <w:p w:rsidR="00766504" w:rsidRDefault="00766504">
      <w:pPr>
        <w:spacing w:line="207" w:lineRule="exact"/>
        <w:rPr>
          <w:rFonts w:ascii="Calibri" w:eastAsia="Calibri"/>
          <w:sz w:val="21"/>
        </w:rPr>
        <w:sectPr w:rsidR="00766504">
          <w:type w:val="continuous"/>
          <w:pgSz w:w="16840" w:h="11910" w:orient="landscape"/>
          <w:pgMar w:top="1580" w:right="1020" w:bottom="280" w:left="720" w:header="720" w:footer="720" w:gutter="0"/>
          <w:cols w:num="4" w:space="720" w:equalWidth="0">
            <w:col w:w="3370" w:space="40"/>
            <w:col w:w="3181" w:space="39"/>
            <w:col w:w="1154" w:space="40"/>
            <w:col w:w="7276"/>
          </w:cols>
        </w:sectPr>
      </w:pPr>
    </w:p>
    <w:p w:rsidR="00766504" w:rsidRDefault="00A704A5">
      <w:pPr>
        <w:tabs>
          <w:tab w:val="left" w:pos="419"/>
        </w:tabs>
        <w:spacing w:before="96"/>
        <w:ind w:right="871"/>
        <w:jc w:val="right"/>
        <w:rPr>
          <w:sz w:val="21"/>
        </w:rPr>
      </w:pPr>
      <w:r>
        <w:rPr>
          <w:noProof/>
          <w:lang w:eastAsia="zh-CN"/>
        </w:rPr>
        <mc:AlternateContent>
          <mc:Choice Requires="wps">
            <w:drawing>
              <wp:anchor distT="0" distB="0" distL="114300" distR="114300" simplePos="0" relativeHeight="251657216" behindDoc="0" locked="0" layoutInCell="1" allowOverlap="1">
                <wp:simplePos x="0" y="0"/>
                <wp:positionH relativeFrom="page">
                  <wp:posOffset>7773670</wp:posOffset>
                </wp:positionH>
                <wp:positionV relativeFrom="paragraph">
                  <wp:posOffset>70485</wp:posOffset>
                </wp:positionV>
                <wp:extent cx="259080" cy="856615"/>
                <wp:effectExtent l="1270" t="3810" r="0" b="0"/>
                <wp:wrapNone/>
                <wp:docPr id="4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85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504" w:rsidRDefault="00766504">
                            <w:pPr>
                              <w:pStyle w:val="a3"/>
                              <w:rPr>
                                <w:sz w:val="20"/>
                              </w:rPr>
                            </w:pPr>
                          </w:p>
                          <w:p w:rsidR="00766504" w:rsidRDefault="00766504">
                            <w:pPr>
                              <w:pStyle w:val="a3"/>
                              <w:spacing w:before="1"/>
                              <w:rPr>
                                <w:sz w:val="22"/>
                              </w:rPr>
                            </w:pPr>
                          </w:p>
                          <w:p w:rsidR="00766504" w:rsidRDefault="00D11AE9">
                            <w:pPr>
                              <w:ind w:left="153"/>
                              <w:rPr>
                                <w:sz w:val="21"/>
                              </w:rPr>
                            </w:pPr>
                            <w:r>
                              <w:rPr>
                                <w:w w:val="99"/>
                                <w:sz w:val="21"/>
                              </w:rPr>
                              <w:t>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8" o:spid="_x0000_s1026" type="#_x0000_t202" style="position:absolute;left:0;text-align:left;margin-left:612.1pt;margin-top:5.55pt;width:20.4pt;height:67.4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" filled="f" stroked="f">
                <v:textbox inset="0,0,0,0">
                  <w:txbxContent>
                    <w:p w:rsidR="00766504" w:rsidRDefault="00766504">
                      <w:pPr>
                        <w:pStyle w:val="a3"/>
                        <w:rPr>
                          <w:sz w:val="20"/>
                        </w:rPr>
                      </w:pPr>
                    </w:p>
                    <w:p w:rsidR="00766504" w:rsidRDefault="00766504">
                      <w:pPr>
                        <w:pStyle w:val="a3"/>
                        <w:spacing w:before="1"/>
                        <w:rPr>
                          <w:sz w:val="22"/>
                        </w:rPr>
                      </w:pPr>
                    </w:p>
                    <w:p w:rsidR="00766504" w:rsidRDefault="00D11AE9">
                      <w:pPr>
                        <w:ind w:left="153"/>
                        <w:rPr>
                          <w:sz w:val="21"/>
                        </w:rPr>
                      </w:pPr>
                      <w:r>
                        <w:rPr>
                          <w:w w:val="99"/>
                          <w:sz w:val="21"/>
                        </w:rPr>
                        <w:t>植</w:t>
                      </w:r>
                    </w:p>
                  </w:txbxContent>
                </v:textbox>
                <w10:wrap anchorx="page"/>
              </v:shape>
            </w:pict>
          </mc:Fallback>
        </mc:AlternateContent>
      </w:r>
      <w:r w:rsidR="00D11AE9">
        <w:rPr>
          <w:sz w:val="21"/>
        </w:rPr>
        <w:t>5</w:t>
      </w:r>
      <w:r w:rsidR="00D11AE9">
        <w:rPr>
          <w:sz w:val="21"/>
        </w:rPr>
        <w:tab/>
      </w:r>
      <w:r w:rsidR="00D11AE9">
        <w:rPr>
          <w:w w:val="95"/>
          <w:sz w:val="21"/>
        </w:rPr>
        <w:t>临</w:t>
      </w:r>
    </w:p>
    <w:p w:rsidR="00766504" w:rsidRDefault="00D11AE9">
      <w:pPr>
        <w:spacing w:before="129" w:line="221" w:lineRule="exact"/>
        <w:ind w:left="7258" w:right="6226"/>
        <w:jc w:val="center"/>
        <w:rPr>
          <w:sz w:val="21"/>
        </w:rPr>
      </w:pPr>
      <w:r>
        <w:rPr>
          <w:sz w:val="21"/>
        </w:rPr>
        <w:t>3 层 半成品车间</w:t>
      </w:r>
    </w:p>
    <w:p w:rsidR="00766504" w:rsidRDefault="00D11AE9">
      <w:pPr>
        <w:tabs>
          <w:tab w:val="left" w:pos="419"/>
        </w:tabs>
        <w:spacing w:line="221" w:lineRule="exact"/>
        <w:ind w:right="871"/>
        <w:jc w:val="right"/>
        <w:rPr>
          <w:sz w:val="21"/>
        </w:rPr>
      </w:pPr>
      <w:r>
        <w:rPr>
          <w:sz w:val="21"/>
        </w:rPr>
        <w:t>4</w:t>
      </w:r>
      <w:r>
        <w:rPr>
          <w:sz w:val="21"/>
        </w:rPr>
        <w:tab/>
      </w:r>
      <w:r>
        <w:rPr>
          <w:w w:val="95"/>
          <w:sz w:val="21"/>
        </w:rPr>
        <w:t>时</w:t>
      </w:r>
    </w:p>
    <w:p w:rsidR="00766504" w:rsidRDefault="00766504">
      <w:pPr>
        <w:pStyle w:val="a3"/>
        <w:spacing w:before="9"/>
        <w:rPr>
          <w:sz w:val="12"/>
        </w:rPr>
      </w:pPr>
    </w:p>
    <w:p w:rsidR="00766504" w:rsidRDefault="00766504">
      <w:pPr>
        <w:rPr>
          <w:sz w:val="12"/>
        </w:rPr>
        <w:sectPr w:rsidR="00766504">
          <w:type w:val="continuous"/>
          <w:pgSz w:w="16840" w:h="11910" w:orient="landscape"/>
          <w:pgMar w:top="1580" w:right="1020" w:bottom="280" w:left="720" w:header="720" w:footer="720" w:gutter="0"/>
          <w:cols w:space="720"/>
        </w:sectPr>
      </w:pPr>
    </w:p>
    <w:p w:rsidR="00766504" w:rsidRDefault="00766504">
      <w:pPr>
        <w:pStyle w:val="a3"/>
        <w:rPr>
          <w:sz w:val="20"/>
        </w:rPr>
      </w:pPr>
    </w:p>
    <w:p w:rsidR="00766504" w:rsidRDefault="00766504">
      <w:pPr>
        <w:pStyle w:val="a3"/>
        <w:rPr>
          <w:sz w:val="20"/>
        </w:rPr>
      </w:pPr>
    </w:p>
    <w:p w:rsidR="00766504" w:rsidRDefault="00766504">
      <w:pPr>
        <w:pStyle w:val="a3"/>
        <w:rPr>
          <w:sz w:val="20"/>
        </w:rPr>
      </w:pPr>
    </w:p>
    <w:p w:rsidR="00766504" w:rsidRDefault="00766504">
      <w:pPr>
        <w:pStyle w:val="a3"/>
        <w:spacing w:before="8"/>
        <w:rPr>
          <w:sz w:val="13"/>
        </w:rPr>
      </w:pPr>
    </w:p>
    <w:p w:rsidR="00766504" w:rsidRDefault="00D11AE9">
      <w:pPr>
        <w:pStyle w:val="a3"/>
        <w:spacing w:line="240" w:lineRule="exact"/>
        <w:ind w:left="336"/>
        <w:rPr>
          <w:sz w:val="20"/>
        </w:rPr>
      </w:pPr>
      <w:r>
        <w:rPr>
          <w:noProof/>
          <w:position w:val="-4"/>
          <w:sz w:val="20"/>
          <w:lang w:eastAsia="zh-CN"/>
        </w:rPr>
        <w:drawing>
          <wp:inline distT="0" distB="0" distL="0" distR="0">
            <wp:extent cx="151336" cy="152400"/>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8" cstate="print"/>
                    <a:stretch>
                      <a:fillRect/>
                    </a:stretch>
                  </pic:blipFill>
                  <pic:spPr>
                    <a:xfrm>
                      <a:off x="0" y="0"/>
                      <a:ext cx="151336" cy="152400"/>
                    </a:xfrm>
                    <a:prstGeom prst="rect">
                      <a:avLst/>
                    </a:prstGeom>
                  </pic:spPr>
                </pic:pic>
              </a:graphicData>
            </a:graphic>
          </wp:inline>
        </w:drawing>
      </w:r>
    </w:p>
    <w:p w:rsidR="00766504" w:rsidRDefault="00D11AE9">
      <w:pPr>
        <w:spacing w:before="116"/>
        <w:ind w:left="215"/>
        <w:rPr>
          <w:rFonts w:ascii="Calibri" w:eastAsia="Calibri"/>
          <w:sz w:val="18"/>
          <w:lang w:eastAsia="zh-CN"/>
        </w:rPr>
      </w:pPr>
      <w:r>
        <w:rPr>
          <w:spacing w:val="-16"/>
          <w:sz w:val="18"/>
          <w:lang w:eastAsia="zh-CN"/>
        </w:rPr>
        <w:t xml:space="preserve">噪声 </w:t>
      </w:r>
      <w:r>
        <w:rPr>
          <w:rFonts w:ascii="Calibri" w:eastAsia="Calibri"/>
          <w:sz w:val="18"/>
          <w:lang w:eastAsia="zh-CN"/>
        </w:rPr>
        <w:t>3</w:t>
      </w:r>
    </w:p>
    <w:p w:rsidR="00766504" w:rsidRDefault="00766504">
      <w:pPr>
        <w:pStyle w:val="a3"/>
        <w:rPr>
          <w:rFonts w:ascii="Calibri"/>
          <w:sz w:val="20"/>
          <w:lang w:eastAsia="zh-CN"/>
        </w:rPr>
      </w:pPr>
    </w:p>
    <w:p w:rsidR="00766504" w:rsidRDefault="00D11AE9">
      <w:pPr>
        <w:pStyle w:val="a3"/>
        <w:spacing w:before="5"/>
        <w:rPr>
          <w:rFonts w:ascii="Calibri"/>
          <w:sz w:val="15"/>
          <w:lang w:eastAsia="zh-CN"/>
        </w:rPr>
      </w:pPr>
      <w:r>
        <w:rPr>
          <w:noProof/>
          <w:lang w:eastAsia="zh-CN"/>
        </w:rPr>
        <w:drawing>
          <wp:anchor distT="0" distB="0" distL="0" distR="0" simplePos="0" relativeHeight="251659264" behindDoc="0" locked="0" layoutInCell="1" allowOverlap="1">
            <wp:simplePos x="0" y="0"/>
            <wp:positionH relativeFrom="page">
              <wp:posOffset>652056</wp:posOffset>
            </wp:positionH>
            <wp:positionV relativeFrom="paragraph">
              <wp:posOffset>144751</wp:posOffset>
            </wp:positionV>
            <wp:extent cx="142875" cy="142875"/>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9" cstate="print"/>
                    <a:stretch>
                      <a:fillRect/>
                    </a:stretch>
                  </pic:blipFill>
                  <pic:spPr>
                    <a:xfrm>
                      <a:off x="0" y="0"/>
                      <a:ext cx="142875" cy="142875"/>
                    </a:xfrm>
                    <a:prstGeom prst="rect">
                      <a:avLst/>
                    </a:prstGeom>
                  </pic:spPr>
                </pic:pic>
              </a:graphicData>
            </a:graphic>
          </wp:anchor>
        </w:drawing>
      </w:r>
    </w:p>
    <w:p w:rsidR="00766504" w:rsidRDefault="00D11AE9">
      <w:pPr>
        <w:spacing w:before="78"/>
        <w:ind w:left="244"/>
        <w:rPr>
          <w:rFonts w:ascii="Calibri" w:eastAsia="Calibri"/>
          <w:sz w:val="18"/>
          <w:lang w:eastAsia="zh-CN"/>
        </w:rPr>
      </w:pPr>
      <w:r>
        <w:rPr>
          <w:spacing w:val="-15"/>
          <w:sz w:val="18"/>
          <w:lang w:eastAsia="zh-CN"/>
        </w:rPr>
        <w:t xml:space="preserve">厂界 </w:t>
      </w:r>
      <w:r>
        <w:rPr>
          <w:rFonts w:ascii="Calibri" w:eastAsia="Calibri"/>
          <w:sz w:val="18"/>
          <w:lang w:eastAsia="zh-CN"/>
        </w:rPr>
        <w:t>3</w:t>
      </w:r>
    </w:p>
    <w:p w:rsidR="00766504" w:rsidRDefault="00D11AE9">
      <w:pPr>
        <w:pStyle w:val="a3"/>
        <w:spacing w:before="3"/>
        <w:rPr>
          <w:rFonts w:ascii="Calibri"/>
          <w:sz w:val="22"/>
          <w:lang w:eastAsia="zh-CN"/>
        </w:rPr>
      </w:pPr>
      <w:r>
        <w:rPr>
          <w:lang w:eastAsia="zh-CN"/>
        </w:rPr>
        <w:br w:type="column"/>
      </w:r>
    </w:p>
    <w:p w:rsidR="00766504" w:rsidRDefault="00D11AE9">
      <w:pPr>
        <w:spacing w:line="278" w:lineRule="auto"/>
        <w:ind w:left="340" w:right="397" w:firstLine="105"/>
        <w:rPr>
          <w:sz w:val="21"/>
          <w:lang w:eastAsia="zh-CN"/>
        </w:rPr>
      </w:pPr>
      <w:r>
        <w:rPr>
          <w:sz w:val="21"/>
          <w:lang w:eastAsia="zh-CN"/>
        </w:rPr>
        <w:t>维修办公室</w:t>
      </w:r>
    </w:p>
    <w:p w:rsidR="00766504" w:rsidRDefault="00766504">
      <w:pPr>
        <w:pStyle w:val="a3"/>
        <w:rPr>
          <w:sz w:val="20"/>
          <w:lang w:eastAsia="zh-CN"/>
        </w:rPr>
      </w:pPr>
    </w:p>
    <w:p w:rsidR="00766504" w:rsidRDefault="00766504">
      <w:pPr>
        <w:pStyle w:val="a3"/>
        <w:rPr>
          <w:sz w:val="20"/>
          <w:lang w:eastAsia="zh-CN"/>
        </w:rPr>
      </w:pPr>
    </w:p>
    <w:p w:rsidR="00766504" w:rsidRDefault="00766504">
      <w:pPr>
        <w:pStyle w:val="a3"/>
        <w:rPr>
          <w:sz w:val="20"/>
          <w:lang w:eastAsia="zh-CN"/>
        </w:rPr>
      </w:pPr>
    </w:p>
    <w:p w:rsidR="00766504" w:rsidRDefault="00D11AE9">
      <w:pPr>
        <w:spacing w:before="167" w:line="295" w:lineRule="auto"/>
        <w:ind w:left="215" w:right="38"/>
        <w:rPr>
          <w:sz w:val="21"/>
          <w:lang w:eastAsia="zh-CN"/>
        </w:rPr>
      </w:pPr>
      <w:r>
        <w:rPr>
          <w:sz w:val="21"/>
          <w:lang w:eastAsia="zh-CN"/>
        </w:rPr>
        <w:t xml:space="preserve">有机废气处理装置 </w:t>
      </w:r>
      <w:r>
        <w:rPr>
          <w:rFonts w:ascii="Calibri" w:eastAsia="Calibri"/>
          <w:sz w:val="21"/>
          <w:lang w:eastAsia="zh-CN"/>
        </w:rPr>
        <w:t xml:space="preserve">2# </w:t>
      </w:r>
      <w:r>
        <w:rPr>
          <w:sz w:val="21"/>
          <w:lang w:eastAsia="zh-CN"/>
        </w:rPr>
        <w:t>DA002</w:t>
      </w:r>
    </w:p>
    <w:p w:rsidR="00766504" w:rsidRDefault="00D11AE9">
      <w:pPr>
        <w:spacing w:before="130"/>
        <w:ind w:left="215"/>
        <w:rPr>
          <w:sz w:val="21"/>
          <w:lang w:eastAsia="zh-CN"/>
        </w:rPr>
      </w:pPr>
      <w:r>
        <w:rPr>
          <w:lang w:eastAsia="zh-CN"/>
        </w:rPr>
        <w:br w:type="column"/>
      </w:r>
      <w:r>
        <w:rPr>
          <w:sz w:val="21"/>
          <w:lang w:eastAsia="zh-CN"/>
        </w:rPr>
        <w:t>停车位</w:t>
      </w:r>
    </w:p>
    <w:p w:rsidR="00766504" w:rsidRDefault="00D11AE9">
      <w:pPr>
        <w:tabs>
          <w:tab w:val="left" w:pos="794"/>
        </w:tabs>
        <w:spacing w:before="70"/>
        <w:ind w:left="216"/>
        <w:rPr>
          <w:sz w:val="21"/>
          <w:lang w:eastAsia="zh-CN"/>
        </w:rPr>
      </w:pPr>
      <w:r>
        <w:rPr>
          <w:lang w:eastAsia="zh-CN"/>
        </w:rPr>
        <w:br w:type="column"/>
      </w:r>
      <w:r>
        <w:rPr>
          <w:sz w:val="21"/>
          <w:lang w:eastAsia="zh-CN"/>
        </w:rPr>
        <w:t>2</w:t>
      </w:r>
      <w:r>
        <w:rPr>
          <w:spacing w:val="-53"/>
          <w:sz w:val="21"/>
          <w:lang w:eastAsia="zh-CN"/>
        </w:rPr>
        <w:t xml:space="preserve"> </w:t>
      </w:r>
      <w:r>
        <w:rPr>
          <w:sz w:val="21"/>
          <w:lang w:eastAsia="zh-CN"/>
        </w:rPr>
        <w:t>层</w:t>
      </w:r>
      <w:r>
        <w:rPr>
          <w:sz w:val="21"/>
          <w:lang w:eastAsia="zh-CN"/>
        </w:rPr>
        <w:tab/>
      </w:r>
      <w:r>
        <w:rPr>
          <w:w w:val="95"/>
          <w:sz w:val="21"/>
          <w:lang w:eastAsia="zh-CN"/>
        </w:rPr>
        <w:t>成品车间</w:t>
      </w:r>
    </w:p>
    <w:p w:rsidR="00766504" w:rsidRDefault="00766504">
      <w:pPr>
        <w:pStyle w:val="a3"/>
        <w:rPr>
          <w:sz w:val="20"/>
          <w:lang w:eastAsia="zh-CN"/>
        </w:rPr>
      </w:pPr>
    </w:p>
    <w:p w:rsidR="00766504" w:rsidRDefault="00766504">
      <w:pPr>
        <w:pStyle w:val="a3"/>
        <w:spacing w:before="1"/>
        <w:rPr>
          <w:sz w:val="14"/>
          <w:lang w:eastAsia="zh-CN"/>
        </w:rPr>
      </w:pPr>
    </w:p>
    <w:p w:rsidR="00766504" w:rsidRDefault="00D11AE9">
      <w:pPr>
        <w:tabs>
          <w:tab w:val="left" w:pos="808"/>
        </w:tabs>
        <w:ind w:left="232"/>
        <w:rPr>
          <w:sz w:val="21"/>
          <w:lang w:eastAsia="zh-CN"/>
        </w:rPr>
      </w:pPr>
      <w:r>
        <w:rPr>
          <w:sz w:val="21"/>
          <w:lang w:eastAsia="zh-CN"/>
        </w:rPr>
        <w:t>1</w:t>
      </w:r>
      <w:r>
        <w:rPr>
          <w:spacing w:val="-55"/>
          <w:sz w:val="21"/>
          <w:lang w:eastAsia="zh-CN"/>
        </w:rPr>
        <w:t xml:space="preserve"> </w:t>
      </w:r>
      <w:r>
        <w:rPr>
          <w:sz w:val="21"/>
          <w:lang w:eastAsia="zh-CN"/>
        </w:rPr>
        <w:t>层</w:t>
      </w:r>
      <w:r>
        <w:rPr>
          <w:sz w:val="21"/>
          <w:lang w:eastAsia="zh-CN"/>
        </w:rPr>
        <w:tab/>
      </w:r>
      <w:r>
        <w:rPr>
          <w:w w:val="95"/>
          <w:sz w:val="21"/>
          <w:lang w:eastAsia="zh-CN"/>
        </w:rPr>
        <w:t>拉丝车间</w:t>
      </w:r>
    </w:p>
    <w:p w:rsidR="00766504" w:rsidRDefault="00D11AE9">
      <w:pPr>
        <w:tabs>
          <w:tab w:val="left" w:pos="635"/>
        </w:tabs>
        <w:spacing w:before="137"/>
        <w:ind w:left="215"/>
        <w:rPr>
          <w:sz w:val="21"/>
        </w:rPr>
      </w:pPr>
      <w:r>
        <w:rPr>
          <w:lang w:eastAsia="zh-CN"/>
        </w:rPr>
        <w:br w:type="column"/>
      </w:r>
      <w:r>
        <w:rPr>
          <w:sz w:val="21"/>
        </w:rPr>
        <w:t>3</w:t>
      </w:r>
      <w:r>
        <w:rPr>
          <w:sz w:val="21"/>
        </w:rPr>
        <w:tab/>
        <w:t>存</w:t>
      </w:r>
    </w:p>
    <w:p w:rsidR="00766504" w:rsidRDefault="00766504">
      <w:pPr>
        <w:pStyle w:val="a3"/>
        <w:spacing w:before="7"/>
        <w:rPr>
          <w:sz w:val="23"/>
        </w:rPr>
      </w:pPr>
    </w:p>
    <w:p w:rsidR="00766504" w:rsidRDefault="00D11AE9">
      <w:pPr>
        <w:tabs>
          <w:tab w:val="left" w:pos="635"/>
        </w:tabs>
        <w:spacing w:before="1"/>
        <w:ind w:left="215"/>
        <w:rPr>
          <w:sz w:val="21"/>
        </w:rPr>
      </w:pPr>
      <w:r>
        <w:rPr>
          <w:sz w:val="21"/>
        </w:rPr>
        <w:t>2</w:t>
      </w:r>
      <w:r>
        <w:rPr>
          <w:sz w:val="21"/>
        </w:rPr>
        <w:tab/>
        <w:t>放</w:t>
      </w:r>
    </w:p>
    <w:p w:rsidR="00766504" w:rsidRDefault="00766504">
      <w:pPr>
        <w:pStyle w:val="a3"/>
        <w:rPr>
          <w:sz w:val="9"/>
        </w:rPr>
      </w:pPr>
    </w:p>
    <w:p w:rsidR="00766504" w:rsidRDefault="00D11AE9">
      <w:pPr>
        <w:pStyle w:val="a3"/>
        <w:spacing w:line="240" w:lineRule="exact"/>
        <w:ind w:left="1221"/>
        <w:rPr>
          <w:sz w:val="20"/>
        </w:rPr>
      </w:pPr>
      <w:r>
        <w:rPr>
          <w:noProof/>
          <w:position w:val="-4"/>
          <w:sz w:val="20"/>
          <w:lang w:eastAsia="zh-CN"/>
        </w:rPr>
        <w:drawing>
          <wp:inline distT="0" distB="0" distL="0" distR="0">
            <wp:extent cx="151324" cy="152400"/>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0" cstate="print"/>
                    <a:stretch>
                      <a:fillRect/>
                    </a:stretch>
                  </pic:blipFill>
                  <pic:spPr>
                    <a:xfrm>
                      <a:off x="0" y="0"/>
                      <a:ext cx="151324" cy="152400"/>
                    </a:xfrm>
                    <a:prstGeom prst="rect">
                      <a:avLst/>
                    </a:prstGeom>
                  </pic:spPr>
                </pic:pic>
              </a:graphicData>
            </a:graphic>
          </wp:inline>
        </w:drawing>
      </w:r>
    </w:p>
    <w:p w:rsidR="00766504" w:rsidRDefault="00D11AE9">
      <w:pPr>
        <w:tabs>
          <w:tab w:val="left" w:pos="635"/>
        </w:tabs>
        <w:spacing w:line="157" w:lineRule="exact"/>
        <w:ind w:left="215"/>
        <w:rPr>
          <w:sz w:val="21"/>
          <w:lang w:eastAsia="zh-CN"/>
        </w:rPr>
      </w:pPr>
      <w:r>
        <w:rPr>
          <w:sz w:val="21"/>
          <w:lang w:eastAsia="zh-CN"/>
        </w:rPr>
        <w:t>1</w:t>
      </w:r>
      <w:r>
        <w:rPr>
          <w:sz w:val="21"/>
          <w:lang w:eastAsia="zh-CN"/>
        </w:rPr>
        <w:tab/>
        <w:t>区</w:t>
      </w:r>
    </w:p>
    <w:p w:rsidR="00766504" w:rsidRDefault="00D11AE9">
      <w:pPr>
        <w:spacing w:line="175" w:lineRule="exact"/>
        <w:ind w:left="1099"/>
        <w:rPr>
          <w:rFonts w:ascii="Calibri" w:eastAsia="Calibri"/>
          <w:sz w:val="18"/>
          <w:lang w:eastAsia="zh-CN"/>
        </w:rPr>
      </w:pPr>
      <w:r>
        <w:rPr>
          <w:spacing w:val="-15"/>
          <w:sz w:val="18"/>
          <w:lang w:eastAsia="zh-CN"/>
        </w:rPr>
        <w:t xml:space="preserve">噪声 </w:t>
      </w:r>
      <w:r>
        <w:rPr>
          <w:rFonts w:ascii="Calibri" w:eastAsia="Calibri"/>
          <w:sz w:val="18"/>
          <w:lang w:eastAsia="zh-CN"/>
        </w:rPr>
        <w:t>1</w:t>
      </w:r>
    </w:p>
    <w:p w:rsidR="00766504" w:rsidRDefault="00D11AE9">
      <w:pPr>
        <w:pStyle w:val="a3"/>
        <w:spacing w:before="4"/>
        <w:rPr>
          <w:rFonts w:ascii="Calibri"/>
          <w:sz w:val="29"/>
          <w:lang w:eastAsia="zh-CN"/>
        </w:rPr>
      </w:pPr>
      <w:r>
        <w:rPr>
          <w:noProof/>
          <w:lang w:eastAsia="zh-CN"/>
        </w:rPr>
        <w:drawing>
          <wp:anchor distT="0" distB="0" distL="0" distR="0" simplePos="0" relativeHeight="251653120" behindDoc="0" locked="0" layoutInCell="1" allowOverlap="1">
            <wp:simplePos x="0" y="0"/>
            <wp:positionH relativeFrom="page">
              <wp:posOffset>9757956</wp:posOffset>
            </wp:positionH>
            <wp:positionV relativeFrom="paragraph">
              <wp:posOffset>252371</wp:posOffset>
            </wp:positionV>
            <wp:extent cx="142875" cy="142875"/>
            <wp:effectExtent l="0" t="0" r="0" b="0"/>
            <wp:wrapTopAndBottom/>
            <wp:docPr id="9"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3.png"/>
                    <pic:cNvPicPr/>
                  </pic:nvPicPr>
                  <pic:blipFill>
                    <a:blip r:embed="rId9" cstate="print"/>
                    <a:stretch>
                      <a:fillRect/>
                    </a:stretch>
                  </pic:blipFill>
                  <pic:spPr>
                    <a:xfrm>
                      <a:off x="0" y="0"/>
                      <a:ext cx="142875" cy="142875"/>
                    </a:xfrm>
                    <a:prstGeom prst="rect">
                      <a:avLst/>
                    </a:prstGeom>
                  </pic:spPr>
                </pic:pic>
              </a:graphicData>
            </a:graphic>
          </wp:anchor>
        </w:drawing>
      </w:r>
    </w:p>
    <w:p w:rsidR="00766504" w:rsidRDefault="00D11AE9">
      <w:pPr>
        <w:spacing w:before="34"/>
        <w:ind w:left="1115"/>
        <w:rPr>
          <w:rFonts w:ascii="Calibri" w:eastAsia="Calibri"/>
          <w:sz w:val="18"/>
          <w:lang w:eastAsia="zh-CN"/>
        </w:rPr>
      </w:pPr>
      <w:r>
        <w:rPr>
          <w:spacing w:val="-16"/>
          <w:sz w:val="18"/>
          <w:lang w:eastAsia="zh-CN"/>
        </w:rPr>
        <w:t xml:space="preserve">厂界 </w:t>
      </w:r>
      <w:r>
        <w:rPr>
          <w:rFonts w:ascii="Calibri" w:eastAsia="Calibri"/>
          <w:sz w:val="18"/>
          <w:lang w:eastAsia="zh-CN"/>
        </w:rPr>
        <w:t>1</w:t>
      </w:r>
    </w:p>
    <w:p w:rsidR="00766504" w:rsidRDefault="00766504">
      <w:pPr>
        <w:rPr>
          <w:rFonts w:ascii="Calibri" w:eastAsia="Calibri"/>
          <w:sz w:val="18"/>
          <w:lang w:eastAsia="zh-CN"/>
        </w:rPr>
        <w:sectPr w:rsidR="00766504">
          <w:type w:val="continuous"/>
          <w:pgSz w:w="16840" w:h="11910" w:orient="landscape"/>
          <w:pgMar w:top="1580" w:right="1020" w:bottom="280" w:left="720" w:header="720" w:footer="720" w:gutter="0"/>
          <w:cols w:num="5" w:space="720" w:equalWidth="0">
            <w:col w:w="782" w:space="1529"/>
            <w:col w:w="1370" w:space="435"/>
            <w:col w:w="885" w:space="2115"/>
            <w:col w:w="1687" w:space="4577"/>
            <w:col w:w="1720"/>
          </w:cols>
        </w:sectPr>
      </w:pPr>
    </w:p>
    <w:p w:rsidR="00766504" w:rsidRDefault="00766504">
      <w:pPr>
        <w:pStyle w:val="a3"/>
        <w:rPr>
          <w:rFonts w:ascii="Calibri"/>
          <w:sz w:val="20"/>
          <w:lang w:eastAsia="zh-CN"/>
        </w:rPr>
      </w:pPr>
    </w:p>
    <w:p w:rsidR="00766504" w:rsidRDefault="00766504">
      <w:pPr>
        <w:pStyle w:val="a3"/>
        <w:rPr>
          <w:rFonts w:ascii="Calibri"/>
          <w:sz w:val="20"/>
          <w:lang w:eastAsia="zh-CN"/>
        </w:rPr>
      </w:pPr>
    </w:p>
    <w:p w:rsidR="00766504" w:rsidRDefault="00766504">
      <w:pPr>
        <w:pStyle w:val="a3"/>
        <w:rPr>
          <w:rFonts w:ascii="Calibri"/>
          <w:sz w:val="20"/>
          <w:lang w:eastAsia="zh-CN"/>
        </w:rPr>
      </w:pPr>
    </w:p>
    <w:p w:rsidR="00766504" w:rsidRDefault="00766504">
      <w:pPr>
        <w:pStyle w:val="a3"/>
        <w:rPr>
          <w:rFonts w:ascii="Calibri"/>
          <w:sz w:val="20"/>
          <w:lang w:eastAsia="zh-CN"/>
        </w:rPr>
      </w:pPr>
    </w:p>
    <w:p w:rsidR="00766504" w:rsidRDefault="00766504">
      <w:pPr>
        <w:rPr>
          <w:rFonts w:ascii="Calibri"/>
          <w:sz w:val="20"/>
          <w:lang w:eastAsia="zh-CN"/>
        </w:rPr>
        <w:sectPr w:rsidR="00766504">
          <w:type w:val="continuous"/>
          <w:pgSz w:w="16840" w:h="11910" w:orient="landscape"/>
          <w:pgMar w:top="1580" w:right="1020" w:bottom="280" w:left="720" w:header="720" w:footer="720" w:gutter="0"/>
          <w:cols w:space="720"/>
        </w:sectPr>
      </w:pPr>
    </w:p>
    <w:p w:rsidR="00766504" w:rsidRDefault="00766504">
      <w:pPr>
        <w:pStyle w:val="a3"/>
        <w:rPr>
          <w:rFonts w:ascii="Calibri"/>
          <w:sz w:val="20"/>
          <w:lang w:eastAsia="zh-CN"/>
        </w:rPr>
      </w:pPr>
    </w:p>
    <w:p w:rsidR="00766504" w:rsidRDefault="00D11AE9">
      <w:pPr>
        <w:spacing w:before="141"/>
        <w:jc w:val="right"/>
        <w:rPr>
          <w:sz w:val="21"/>
          <w:lang w:eastAsia="zh-CN"/>
        </w:rPr>
      </w:pPr>
      <w:r>
        <w:rPr>
          <w:w w:val="95"/>
          <w:sz w:val="21"/>
          <w:lang w:eastAsia="zh-CN"/>
        </w:rPr>
        <w:t>停车位</w:t>
      </w:r>
    </w:p>
    <w:p w:rsidR="00766504" w:rsidRDefault="00D11AE9">
      <w:pPr>
        <w:pStyle w:val="a3"/>
        <w:spacing w:before="5"/>
        <w:rPr>
          <w:sz w:val="18"/>
          <w:lang w:eastAsia="zh-CN"/>
        </w:rPr>
      </w:pPr>
      <w:r>
        <w:rPr>
          <w:lang w:eastAsia="zh-CN"/>
        </w:rPr>
        <w:br w:type="column"/>
      </w:r>
    </w:p>
    <w:p w:rsidR="00766504" w:rsidRDefault="00D11AE9">
      <w:pPr>
        <w:tabs>
          <w:tab w:val="left" w:pos="5510"/>
        </w:tabs>
        <w:spacing w:before="1"/>
        <w:ind w:left="1181"/>
        <w:rPr>
          <w:sz w:val="21"/>
          <w:lang w:eastAsia="zh-CN"/>
        </w:rPr>
      </w:pPr>
      <w:r>
        <w:rPr>
          <w:sz w:val="21"/>
          <w:lang w:eastAsia="zh-CN"/>
        </w:rPr>
        <w:t>吹膜车间</w:t>
      </w:r>
      <w:r>
        <w:rPr>
          <w:sz w:val="21"/>
          <w:lang w:eastAsia="zh-CN"/>
        </w:rPr>
        <w:tab/>
        <w:t>圆织车间</w:t>
      </w:r>
    </w:p>
    <w:p w:rsidR="00766504" w:rsidRDefault="00766504">
      <w:pPr>
        <w:rPr>
          <w:sz w:val="21"/>
          <w:lang w:eastAsia="zh-CN"/>
        </w:rPr>
        <w:sectPr w:rsidR="00766504">
          <w:type w:val="continuous"/>
          <w:pgSz w:w="16840" w:h="11910" w:orient="landscape"/>
          <w:pgMar w:top="1580" w:right="1020" w:bottom="280" w:left="720" w:header="720" w:footer="720" w:gutter="0"/>
          <w:cols w:num="2" w:space="720" w:equalWidth="0">
            <w:col w:w="4976" w:space="40"/>
            <w:col w:w="10084"/>
          </w:cols>
        </w:sectPr>
      </w:pPr>
    </w:p>
    <w:p w:rsidR="00766504" w:rsidRDefault="00766504">
      <w:pPr>
        <w:pStyle w:val="a3"/>
        <w:rPr>
          <w:sz w:val="20"/>
          <w:lang w:eastAsia="zh-CN"/>
        </w:rPr>
      </w:pPr>
    </w:p>
    <w:p w:rsidR="00766504" w:rsidRDefault="00766504">
      <w:pPr>
        <w:pStyle w:val="a3"/>
        <w:spacing w:before="1"/>
        <w:rPr>
          <w:sz w:val="19"/>
          <w:lang w:eastAsia="zh-CN"/>
        </w:rPr>
      </w:pPr>
    </w:p>
    <w:p w:rsidR="00766504" w:rsidRDefault="00D11AE9">
      <w:pPr>
        <w:tabs>
          <w:tab w:val="left" w:pos="9974"/>
        </w:tabs>
        <w:spacing w:before="70"/>
        <w:ind w:left="8294"/>
        <w:rPr>
          <w:sz w:val="21"/>
          <w:lang w:eastAsia="zh-CN"/>
        </w:rPr>
      </w:pPr>
      <w:r>
        <w:rPr>
          <w:sz w:val="21"/>
          <w:lang w:eastAsia="zh-CN"/>
        </w:rPr>
        <w:t>通</w:t>
      </w:r>
      <w:r>
        <w:rPr>
          <w:sz w:val="21"/>
          <w:lang w:eastAsia="zh-CN"/>
        </w:rPr>
        <w:tab/>
        <w:t>道</w:t>
      </w:r>
    </w:p>
    <w:p w:rsidR="00766504" w:rsidRDefault="00766504">
      <w:pPr>
        <w:pStyle w:val="a3"/>
        <w:spacing w:before="7"/>
        <w:rPr>
          <w:lang w:eastAsia="zh-CN"/>
        </w:rPr>
      </w:pPr>
    </w:p>
    <w:p w:rsidR="00766504" w:rsidRDefault="00766504">
      <w:pPr>
        <w:rPr>
          <w:lang w:eastAsia="zh-CN"/>
        </w:rPr>
        <w:sectPr w:rsidR="00766504">
          <w:type w:val="continuous"/>
          <w:pgSz w:w="16840" w:h="11910" w:orient="landscape"/>
          <w:pgMar w:top="1580" w:right="1020" w:bottom="280" w:left="720" w:header="720" w:footer="720" w:gutter="0"/>
          <w:cols w:space="720"/>
        </w:sectPr>
      </w:pPr>
    </w:p>
    <w:p w:rsidR="00766504" w:rsidRDefault="00A704A5">
      <w:pPr>
        <w:spacing w:before="69" w:line="218" w:lineRule="exact"/>
        <w:ind w:left="2908" w:right="3479"/>
        <w:jc w:val="center"/>
        <w:rPr>
          <w:sz w:val="21"/>
          <w:lang w:eastAsia="zh-CN"/>
        </w:rPr>
      </w:pPr>
      <w:r>
        <w:rPr>
          <w:noProof/>
          <w:lang w:eastAsia="zh-CN"/>
        </w:rPr>
        <mc:AlternateContent>
          <mc:Choice Requires="wps">
            <w:drawing>
              <wp:anchor distT="0" distB="0" distL="114300" distR="114300" simplePos="0" relativeHeight="251658240" behindDoc="0" locked="0" layoutInCell="1" allowOverlap="1">
                <wp:simplePos x="0" y="0"/>
                <wp:positionH relativeFrom="page">
                  <wp:posOffset>2889250</wp:posOffset>
                </wp:positionH>
                <wp:positionV relativeFrom="paragraph">
                  <wp:posOffset>-207645</wp:posOffset>
                </wp:positionV>
                <wp:extent cx="6715125" cy="342900"/>
                <wp:effectExtent l="3175" t="1905" r="0" b="0"/>
                <wp:wrapNone/>
                <wp:docPr id="44"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5125" cy="342900"/>
                        </a:xfrm>
                        <a:prstGeom prst="rect">
                          <a:avLst/>
                        </a:prstGeom>
                        <a:solidFill>
                          <a:srgbClr val="D0CEC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504" w:rsidRDefault="00D11AE9">
                            <w:pPr>
                              <w:spacing w:before="134"/>
                              <w:ind w:left="4847" w:right="4847"/>
                              <w:jc w:val="center"/>
                              <w:rPr>
                                <w:sz w:val="21"/>
                              </w:rPr>
                            </w:pPr>
                            <w:r>
                              <w:rPr>
                                <w:sz w:val="21"/>
                              </w:rPr>
                              <w:t>外围区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7" type="#_x0000_t202" style="position:absolute;left:0;text-align:left;margin-left:227.5pt;margin-top:-16.35pt;width:528.75pt;height:2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" fillcolor="#d0cece" stroked="f">
                <v:textbox inset="0,0,0,0">
                  <w:txbxContent>
                    <w:p w:rsidR="00766504" w:rsidRDefault="00D11AE9">
                      <w:pPr>
                        <w:spacing w:before="134"/>
                        <w:ind w:left="4847" w:right="4847"/>
                        <w:jc w:val="center"/>
                        <w:rPr>
                          <w:sz w:val="21"/>
                        </w:rPr>
                      </w:pPr>
                      <w:r>
                        <w:rPr>
                          <w:sz w:val="21"/>
                        </w:rPr>
                        <w:t>外围区域</w:t>
                      </w:r>
                    </w:p>
                  </w:txbxContent>
                </v:textbox>
                <w10:wrap anchorx="page"/>
              </v:shape>
            </w:pict>
          </mc:Fallback>
        </mc:AlternateContent>
      </w:r>
      <w:r w:rsidR="00D11AE9">
        <w:rPr>
          <w:sz w:val="21"/>
          <w:lang w:eastAsia="zh-CN"/>
        </w:rPr>
        <w:t>南门</w:t>
      </w:r>
    </w:p>
    <w:p w:rsidR="00766504" w:rsidRDefault="00D11AE9">
      <w:pPr>
        <w:spacing w:line="180" w:lineRule="exact"/>
        <w:jc w:val="right"/>
        <w:rPr>
          <w:rFonts w:ascii="Calibri" w:eastAsia="Calibri"/>
          <w:sz w:val="18"/>
          <w:lang w:eastAsia="zh-CN"/>
        </w:rPr>
      </w:pPr>
      <w:r>
        <w:rPr>
          <w:sz w:val="18"/>
          <w:lang w:eastAsia="zh-CN"/>
        </w:rPr>
        <w:t xml:space="preserve">厂界 </w:t>
      </w:r>
      <w:r>
        <w:rPr>
          <w:rFonts w:ascii="Calibri" w:eastAsia="Calibri"/>
          <w:sz w:val="18"/>
          <w:lang w:eastAsia="zh-CN"/>
        </w:rPr>
        <w:t>2</w:t>
      </w:r>
    </w:p>
    <w:p w:rsidR="00766504" w:rsidRDefault="00D11AE9">
      <w:pPr>
        <w:pStyle w:val="a3"/>
        <w:spacing w:before="6"/>
        <w:rPr>
          <w:rFonts w:ascii="Calibri"/>
          <w:sz w:val="20"/>
          <w:lang w:eastAsia="zh-CN"/>
        </w:rPr>
      </w:pPr>
      <w:r>
        <w:rPr>
          <w:lang w:eastAsia="zh-CN"/>
        </w:rPr>
        <w:br w:type="column"/>
      </w:r>
    </w:p>
    <w:p w:rsidR="00766504" w:rsidRDefault="00D11AE9">
      <w:pPr>
        <w:ind w:left="1983"/>
        <w:rPr>
          <w:rFonts w:ascii="Calibri" w:eastAsia="Calibri"/>
          <w:sz w:val="18"/>
          <w:lang w:eastAsia="zh-CN"/>
        </w:rPr>
      </w:pPr>
      <w:r>
        <w:rPr>
          <w:sz w:val="18"/>
          <w:lang w:eastAsia="zh-CN"/>
        </w:rPr>
        <w:t xml:space="preserve">噪声 </w:t>
      </w:r>
      <w:r>
        <w:rPr>
          <w:rFonts w:ascii="Calibri" w:eastAsia="Calibri"/>
          <w:sz w:val="18"/>
          <w:lang w:eastAsia="zh-CN"/>
        </w:rPr>
        <w:t>2</w:t>
      </w:r>
    </w:p>
    <w:p w:rsidR="00766504" w:rsidRDefault="00766504">
      <w:pPr>
        <w:rPr>
          <w:rFonts w:ascii="Calibri" w:eastAsia="Calibri"/>
          <w:sz w:val="18"/>
          <w:lang w:eastAsia="zh-CN"/>
        </w:rPr>
        <w:sectPr w:rsidR="00766504">
          <w:type w:val="continuous"/>
          <w:pgSz w:w="16840" w:h="11910" w:orient="landscape"/>
          <w:pgMar w:top="1580" w:right="1020" w:bottom="280" w:left="720" w:header="720" w:footer="720" w:gutter="0"/>
          <w:cols w:num="2" w:space="720" w:equalWidth="0">
            <w:col w:w="6848" w:space="40"/>
            <w:col w:w="8212"/>
          </w:cols>
        </w:sectPr>
      </w:pPr>
    </w:p>
    <w:p w:rsidR="00766504" w:rsidRDefault="00766504">
      <w:pPr>
        <w:pStyle w:val="a3"/>
        <w:rPr>
          <w:rFonts w:ascii="Calibri"/>
          <w:sz w:val="19"/>
          <w:lang w:eastAsia="zh-CN"/>
        </w:rPr>
      </w:pPr>
    </w:p>
    <w:p w:rsidR="00766504" w:rsidRDefault="00766504">
      <w:pPr>
        <w:rPr>
          <w:rFonts w:ascii="Calibri"/>
          <w:sz w:val="19"/>
          <w:lang w:eastAsia="zh-CN"/>
        </w:rPr>
        <w:sectPr w:rsidR="00766504">
          <w:type w:val="continuous"/>
          <w:pgSz w:w="16840" w:h="11910" w:orient="landscape"/>
          <w:pgMar w:top="1580" w:right="1020" w:bottom="280" w:left="720" w:header="720" w:footer="720" w:gutter="0"/>
          <w:cols w:space="720"/>
        </w:sectPr>
      </w:pPr>
    </w:p>
    <w:p w:rsidR="00766504" w:rsidRDefault="00A704A5">
      <w:pPr>
        <w:spacing w:before="86"/>
        <w:ind w:left="384"/>
        <w:rPr>
          <w:sz w:val="21"/>
          <w:lang w:eastAsia="zh-CN"/>
        </w:rPr>
      </w:pPr>
      <w:r>
        <w:rPr>
          <w:noProof/>
          <w:lang w:eastAsia="zh-CN"/>
        </w:rPr>
        <mc:AlternateContent>
          <mc:Choice Requires="wpg">
            <w:drawing>
              <wp:anchor distT="0" distB="0" distL="114300" distR="114300" simplePos="0" relativeHeight="251660288" behindDoc="1" locked="0" layoutInCell="1" allowOverlap="1">
                <wp:simplePos x="0" y="0"/>
                <wp:positionH relativeFrom="page">
                  <wp:posOffset>526415</wp:posOffset>
                </wp:positionH>
                <wp:positionV relativeFrom="page">
                  <wp:posOffset>634365</wp:posOffset>
                </wp:positionV>
                <wp:extent cx="9587230" cy="6207760"/>
                <wp:effectExtent l="21590" t="15240" r="20955" b="0"/>
                <wp:wrapNone/>
                <wp:docPr id="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87230" cy="6207760"/>
                          <a:chOff x="829" y="999"/>
                          <a:chExt cx="15098" cy="9776"/>
                        </a:xfrm>
                      </wpg:grpSpPr>
                      <pic:pic xmlns:pic="http://schemas.openxmlformats.org/drawingml/2006/picture">
                        <pic:nvPicPr>
                          <pic:cNvPr id="8" name="Picture 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9246" y="10003"/>
                            <a:ext cx="240" cy="2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6771" y="10011"/>
                            <a:ext cx="224" cy="224"/>
                          </a:xfrm>
                          <a:prstGeom prst="rect">
                            <a:avLst/>
                          </a:prstGeom>
                          <a:noFill/>
                          <a:extLst>
                            <a:ext uri="{909E8E84-426E-40DD-AFC4-6F175D3DCCD1}">
                              <a14:hiddenFill xmlns:a14="http://schemas.microsoft.com/office/drawing/2010/main">
                                <a:solidFill>
                                  <a:srgbClr val="FFFFFF"/>
                                </a:solidFill>
                              </a14:hiddenFill>
                            </a:ext>
                          </a:extLst>
                        </pic:spPr>
                      </pic:pic>
                      <wps:wsp>
                        <wps:cNvPr id="12" name="Line 34"/>
                        <wps:cNvCnPr/>
                        <wps:spPr bwMode="auto">
                          <a:xfrm>
                            <a:off x="4219" y="9951"/>
                            <a:ext cx="10920" cy="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5132" y="1080"/>
                            <a:ext cx="720" cy="720"/>
                          </a:xfrm>
                          <a:prstGeom prst="rect">
                            <a:avLst/>
                          </a:prstGeom>
                          <a:noFill/>
                          <a:extLst>
                            <a:ext uri="{909E8E84-426E-40DD-AFC4-6F175D3DCCD1}">
                              <a14:hiddenFill xmlns:a14="http://schemas.microsoft.com/office/drawing/2010/main">
                                <a:solidFill>
                                  <a:srgbClr val="FFFFFF"/>
                                </a:solidFill>
                              </a14:hiddenFill>
                            </a:ext>
                          </a:extLst>
                        </pic:spPr>
                      </pic:pic>
                      <wps:wsp>
                        <wps:cNvPr id="16" name="Line 32"/>
                        <wps:cNvCnPr/>
                        <wps:spPr bwMode="auto">
                          <a:xfrm>
                            <a:off x="15124" y="1832"/>
                            <a:ext cx="0" cy="813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31"/>
                        <wps:cNvSpPr>
                          <a:spLocks/>
                        </wps:cNvSpPr>
                        <wps:spPr bwMode="auto">
                          <a:xfrm>
                            <a:off x="3084" y="1822"/>
                            <a:ext cx="12050" cy="4805"/>
                          </a:xfrm>
                          <a:custGeom>
                            <a:avLst/>
                            <a:gdLst>
                              <a:gd name="T0" fmla="+- 0 4506 3084"/>
                              <a:gd name="T1" fmla="*/ T0 w 12050"/>
                              <a:gd name="T2" fmla="+- 0 5857 1822"/>
                              <a:gd name="T3" fmla="*/ 5857 h 4805"/>
                              <a:gd name="T4" fmla="+- 0 4506 3084"/>
                              <a:gd name="T5" fmla="*/ T4 w 12050"/>
                              <a:gd name="T6" fmla="+- 0 6607 1822"/>
                              <a:gd name="T7" fmla="*/ 6607 h 4805"/>
                              <a:gd name="T8" fmla="+- 0 3104 3084"/>
                              <a:gd name="T9" fmla="*/ T8 w 12050"/>
                              <a:gd name="T10" fmla="+- 0 5877 1822"/>
                              <a:gd name="T11" fmla="*/ 5877 h 4805"/>
                              <a:gd name="T12" fmla="+- 0 4506 3084"/>
                              <a:gd name="T13" fmla="*/ T12 w 12050"/>
                              <a:gd name="T14" fmla="+- 0 5857 1822"/>
                              <a:gd name="T15" fmla="*/ 5857 h 4805"/>
                              <a:gd name="T16" fmla="+- 0 3084 3084"/>
                              <a:gd name="T17" fmla="*/ T16 w 12050"/>
                              <a:gd name="T18" fmla="+- 0 6627 1822"/>
                              <a:gd name="T19" fmla="*/ 6627 h 4805"/>
                              <a:gd name="T20" fmla="+- 0 4526 3084"/>
                              <a:gd name="T21" fmla="*/ T20 w 12050"/>
                              <a:gd name="T22" fmla="+- 0 6617 1822"/>
                              <a:gd name="T23" fmla="*/ 6617 h 4805"/>
                              <a:gd name="T24" fmla="+- 0 4526 3084"/>
                              <a:gd name="T25" fmla="*/ T24 w 12050"/>
                              <a:gd name="T26" fmla="+- 0 5877 1822"/>
                              <a:gd name="T27" fmla="*/ 5877 h 4805"/>
                              <a:gd name="T28" fmla="+- 0 4526 3084"/>
                              <a:gd name="T29" fmla="*/ T28 w 12050"/>
                              <a:gd name="T30" fmla="+- 0 5857 1822"/>
                              <a:gd name="T31" fmla="*/ 5857 h 4805"/>
                              <a:gd name="T32" fmla="+- 0 15114 3084"/>
                              <a:gd name="T33" fmla="*/ T32 w 12050"/>
                              <a:gd name="T34" fmla="+- 0 3547 1822"/>
                              <a:gd name="T35" fmla="*/ 3547 h 4805"/>
                              <a:gd name="T36" fmla="+- 0 15114 3084"/>
                              <a:gd name="T37" fmla="*/ T36 w 12050"/>
                              <a:gd name="T38" fmla="+- 0 4117 1822"/>
                              <a:gd name="T39" fmla="*/ 4117 h 4805"/>
                              <a:gd name="T40" fmla="+- 0 15114 3084"/>
                              <a:gd name="T41" fmla="*/ T40 w 12050"/>
                              <a:gd name="T42" fmla="+- 0 4687 1822"/>
                              <a:gd name="T43" fmla="*/ 4687 h 4805"/>
                              <a:gd name="T44" fmla="+- 0 15114 3084"/>
                              <a:gd name="T45" fmla="*/ T44 w 12050"/>
                              <a:gd name="T46" fmla="+- 0 5257 1822"/>
                              <a:gd name="T47" fmla="*/ 5257 h 4805"/>
                              <a:gd name="T48" fmla="+- 0 15114 3084"/>
                              <a:gd name="T49" fmla="*/ T48 w 12050"/>
                              <a:gd name="T50" fmla="+- 0 5827 1822"/>
                              <a:gd name="T51" fmla="*/ 5827 h 4805"/>
                              <a:gd name="T52" fmla="+- 0 14173 3084"/>
                              <a:gd name="T53" fmla="*/ T52 w 12050"/>
                              <a:gd name="T54" fmla="+- 0 5277 1822"/>
                              <a:gd name="T55" fmla="*/ 5277 h 4805"/>
                              <a:gd name="T56" fmla="+- 0 15114 3084"/>
                              <a:gd name="T57" fmla="*/ T56 w 12050"/>
                              <a:gd name="T58" fmla="+- 0 5257 1822"/>
                              <a:gd name="T59" fmla="*/ 5257 h 4805"/>
                              <a:gd name="T60" fmla="+- 0 14173 3084"/>
                              <a:gd name="T61" fmla="*/ T60 w 12050"/>
                              <a:gd name="T62" fmla="+- 0 4707 1822"/>
                              <a:gd name="T63" fmla="*/ 4707 h 4805"/>
                              <a:gd name="T64" fmla="+- 0 15114 3084"/>
                              <a:gd name="T65" fmla="*/ T64 w 12050"/>
                              <a:gd name="T66" fmla="+- 0 4687 1822"/>
                              <a:gd name="T67" fmla="*/ 4687 h 4805"/>
                              <a:gd name="T68" fmla="+- 0 14173 3084"/>
                              <a:gd name="T69" fmla="*/ T68 w 12050"/>
                              <a:gd name="T70" fmla="+- 0 4137 1822"/>
                              <a:gd name="T71" fmla="*/ 4137 h 4805"/>
                              <a:gd name="T72" fmla="+- 0 15114 3084"/>
                              <a:gd name="T73" fmla="*/ T72 w 12050"/>
                              <a:gd name="T74" fmla="+- 0 4117 1822"/>
                              <a:gd name="T75" fmla="*/ 4117 h 4805"/>
                              <a:gd name="T76" fmla="+- 0 14173 3084"/>
                              <a:gd name="T77" fmla="*/ T76 w 12050"/>
                              <a:gd name="T78" fmla="+- 0 3567 1822"/>
                              <a:gd name="T79" fmla="*/ 3567 h 4805"/>
                              <a:gd name="T80" fmla="+- 0 15114 3084"/>
                              <a:gd name="T81" fmla="*/ T80 w 12050"/>
                              <a:gd name="T82" fmla="+- 0 3547 1822"/>
                              <a:gd name="T83" fmla="*/ 3547 h 4805"/>
                              <a:gd name="T84" fmla="+- 0 14153 3084"/>
                              <a:gd name="T85" fmla="*/ T84 w 12050"/>
                              <a:gd name="T86" fmla="+- 0 4117 1822"/>
                              <a:gd name="T87" fmla="*/ 4117 h 4805"/>
                              <a:gd name="T88" fmla="+- 0 14153 3084"/>
                              <a:gd name="T89" fmla="*/ T88 w 12050"/>
                              <a:gd name="T90" fmla="+- 0 4687 1822"/>
                              <a:gd name="T91" fmla="*/ 4687 h 4805"/>
                              <a:gd name="T92" fmla="+- 0 14153 3084"/>
                              <a:gd name="T93" fmla="*/ T92 w 12050"/>
                              <a:gd name="T94" fmla="+- 0 5257 1822"/>
                              <a:gd name="T95" fmla="*/ 5257 h 4805"/>
                              <a:gd name="T96" fmla="+- 0 14153 3084"/>
                              <a:gd name="T97" fmla="*/ T96 w 12050"/>
                              <a:gd name="T98" fmla="+- 0 5847 1822"/>
                              <a:gd name="T99" fmla="*/ 5847 h 4805"/>
                              <a:gd name="T100" fmla="+- 0 15134 3084"/>
                              <a:gd name="T101" fmla="*/ T100 w 12050"/>
                              <a:gd name="T102" fmla="+- 0 5837 1822"/>
                              <a:gd name="T103" fmla="*/ 5837 h 4805"/>
                              <a:gd name="T104" fmla="+- 0 15134 3084"/>
                              <a:gd name="T105" fmla="*/ T104 w 12050"/>
                              <a:gd name="T106" fmla="+- 0 5277 1822"/>
                              <a:gd name="T107" fmla="*/ 5277 h 4805"/>
                              <a:gd name="T108" fmla="+- 0 15134 3084"/>
                              <a:gd name="T109" fmla="*/ T108 w 12050"/>
                              <a:gd name="T110" fmla="+- 0 5257 1822"/>
                              <a:gd name="T111" fmla="*/ 5257 h 4805"/>
                              <a:gd name="T112" fmla="+- 0 15134 3084"/>
                              <a:gd name="T113" fmla="*/ T112 w 12050"/>
                              <a:gd name="T114" fmla="+- 0 4697 1822"/>
                              <a:gd name="T115" fmla="*/ 4697 h 4805"/>
                              <a:gd name="T116" fmla="+- 0 15134 3084"/>
                              <a:gd name="T117" fmla="*/ T116 w 12050"/>
                              <a:gd name="T118" fmla="+- 0 4137 1822"/>
                              <a:gd name="T119" fmla="*/ 4137 h 4805"/>
                              <a:gd name="T120" fmla="+- 0 15134 3084"/>
                              <a:gd name="T121" fmla="*/ T120 w 12050"/>
                              <a:gd name="T122" fmla="+- 0 4117 1822"/>
                              <a:gd name="T123" fmla="*/ 4117 h 4805"/>
                              <a:gd name="T124" fmla="+- 0 15134 3084"/>
                              <a:gd name="T125" fmla="*/ T124 w 12050"/>
                              <a:gd name="T126" fmla="+- 0 3557 1822"/>
                              <a:gd name="T127" fmla="*/ 3557 h 4805"/>
                              <a:gd name="T128" fmla="+- 0 15134 3084"/>
                              <a:gd name="T129" fmla="*/ T128 w 12050"/>
                              <a:gd name="T130" fmla="+- 0 1822 1822"/>
                              <a:gd name="T131" fmla="*/ 1822 h 4805"/>
                              <a:gd name="T132" fmla="+- 0 15114 3084"/>
                              <a:gd name="T133" fmla="*/ T132 w 12050"/>
                              <a:gd name="T134" fmla="+- 0 1842 1822"/>
                              <a:gd name="T135" fmla="*/ 1842 h 4805"/>
                              <a:gd name="T136" fmla="+- 0 14654 3084"/>
                              <a:gd name="T137" fmla="*/ T136 w 12050"/>
                              <a:gd name="T138" fmla="+- 0 2976 1822"/>
                              <a:gd name="T139" fmla="*/ 2976 h 4805"/>
                              <a:gd name="T140" fmla="+- 0 15114 3084"/>
                              <a:gd name="T141" fmla="*/ T140 w 12050"/>
                              <a:gd name="T142" fmla="+- 0 1842 1822"/>
                              <a:gd name="T143" fmla="*/ 1842 h 4805"/>
                              <a:gd name="T144" fmla="+- 0 14634 3084"/>
                              <a:gd name="T145" fmla="*/ T144 w 12050"/>
                              <a:gd name="T146" fmla="+- 0 1822 1822"/>
                              <a:gd name="T147" fmla="*/ 1822 h 4805"/>
                              <a:gd name="T148" fmla="+- 0 15134 3084"/>
                              <a:gd name="T149" fmla="*/ T148 w 12050"/>
                              <a:gd name="T150" fmla="+- 0 2996 1822"/>
                              <a:gd name="T151" fmla="*/ 2996 h 4805"/>
                              <a:gd name="T152" fmla="+- 0 15134 3084"/>
                              <a:gd name="T153" fmla="*/ T152 w 12050"/>
                              <a:gd name="T154" fmla="+- 0 2976 1822"/>
                              <a:gd name="T155" fmla="*/ 2976 h 4805"/>
                              <a:gd name="T156" fmla="+- 0 15134 3084"/>
                              <a:gd name="T157" fmla="*/ T156 w 12050"/>
                              <a:gd name="T158" fmla="+- 0 1832 1822"/>
                              <a:gd name="T159" fmla="*/ 1832 h 480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2050" h="4805">
                                <a:moveTo>
                                  <a:pt x="1442" y="4035"/>
                                </a:moveTo>
                                <a:lnTo>
                                  <a:pt x="1422" y="4035"/>
                                </a:lnTo>
                                <a:lnTo>
                                  <a:pt x="1422" y="4055"/>
                                </a:lnTo>
                                <a:lnTo>
                                  <a:pt x="1422" y="4785"/>
                                </a:lnTo>
                                <a:lnTo>
                                  <a:pt x="20" y="4785"/>
                                </a:lnTo>
                                <a:lnTo>
                                  <a:pt x="20" y="4055"/>
                                </a:lnTo>
                                <a:lnTo>
                                  <a:pt x="1422" y="4055"/>
                                </a:lnTo>
                                <a:lnTo>
                                  <a:pt x="1422" y="4035"/>
                                </a:lnTo>
                                <a:lnTo>
                                  <a:pt x="0" y="4035"/>
                                </a:lnTo>
                                <a:lnTo>
                                  <a:pt x="0" y="4805"/>
                                </a:lnTo>
                                <a:lnTo>
                                  <a:pt x="1442" y="4805"/>
                                </a:lnTo>
                                <a:lnTo>
                                  <a:pt x="1442" y="4795"/>
                                </a:lnTo>
                                <a:lnTo>
                                  <a:pt x="1442" y="4785"/>
                                </a:lnTo>
                                <a:lnTo>
                                  <a:pt x="1442" y="4055"/>
                                </a:lnTo>
                                <a:lnTo>
                                  <a:pt x="1442" y="4045"/>
                                </a:lnTo>
                                <a:lnTo>
                                  <a:pt x="1442" y="4035"/>
                                </a:lnTo>
                                <a:moveTo>
                                  <a:pt x="12050" y="1725"/>
                                </a:moveTo>
                                <a:lnTo>
                                  <a:pt x="12030" y="1725"/>
                                </a:lnTo>
                                <a:lnTo>
                                  <a:pt x="12030" y="1745"/>
                                </a:lnTo>
                                <a:lnTo>
                                  <a:pt x="12030" y="2295"/>
                                </a:lnTo>
                                <a:lnTo>
                                  <a:pt x="12030" y="2315"/>
                                </a:lnTo>
                                <a:lnTo>
                                  <a:pt x="12030" y="2865"/>
                                </a:lnTo>
                                <a:lnTo>
                                  <a:pt x="12030" y="2885"/>
                                </a:lnTo>
                                <a:lnTo>
                                  <a:pt x="12030" y="3435"/>
                                </a:lnTo>
                                <a:lnTo>
                                  <a:pt x="12030" y="3455"/>
                                </a:lnTo>
                                <a:lnTo>
                                  <a:pt x="12030" y="4005"/>
                                </a:lnTo>
                                <a:lnTo>
                                  <a:pt x="11089" y="4005"/>
                                </a:lnTo>
                                <a:lnTo>
                                  <a:pt x="11089" y="3455"/>
                                </a:lnTo>
                                <a:lnTo>
                                  <a:pt x="12030" y="3455"/>
                                </a:lnTo>
                                <a:lnTo>
                                  <a:pt x="12030" y="3435"/>
                                </a:lnTo>
                                <a:lnTo>
                                  <a:pt x="11089" y="3435"/>
                                </a:lnTo>
                                <a:lnTo>
                                  <a:pt x="11089" y="2885"/>
                                </a:lnTo>
                                <a:lnTo>
                                  <a:pt x="12030" y="2885"/>
                                </a:lnTo>
                                <a:lnTo>
                                  <a:pt x="12030" y="2865"/>
                                </a:lnTo>
                                <a:lnTo>
                                  <a:pt x="11089" y="2865"/>
                                </a:lnTo>
                                <a:lnTo>
                                  <a:pt x="11089" y="2315"/>
                                </a:lnTo>
                                <a:lnTo>
                                  <a:pt x="12030" y="2315"/>
                                </a:lnTo>
                                <a:lnTo>
                                  <a:pt x="12030" y="2295"/>
                                </a:lnTo>
                                <a:lnTo>
                                  <a:pt x="11089" y="2295"/>
                                </a:lnTo>
                                <a:lnTo>
                                  <a:pt x="11089" y="1745"/>
                                </a:lnTo>
                                <a:lnTo>
                                  <a:pt x="12030" y="1745"/>
                                </a:lnTo>
                                <a:lnTo>
                                  <a:pt x="12030" y="1725"/>
                                </a:lnTo>
                                <a:lnTo>
                                  <a:pt x="11069" y="1725"/>
                                </a:lnTo>
                                <a:lnTo>
                                  <a:pt x="11069" y="2295"/>
                                </a:lnTo>
                                <a:lnTo>
                                  <a:pt x="11069" y="2315"/>
                                </a:lnTo>
                                <a:lnTo>
                                  <a:pt x="11069" y="2865"/>
                                </a:lnTo>
                                <a:lnTo>
                                  <a:pt x="11069" y="2885"/>
                                </a:lnTo>
                                <a:lnTo>
                                  <a:pt x="11069" y="3435"/>
                                </a:lnTo>
                                <a:lnTo>
                                  <a:pt x="11069" y="3455"/>
                                </a:lnTo>
                                <a:lnTo>
                                  <a:pt x="11069" y="4025"/>
                                </a:lnTo>
                                <a:lnTo>
                                  <a:pt x="12050" y="4025"/>
                                </a:lnTo>
                                <a:lnTo>
                                  <a:pt x="12050" y="4015"/>
                                </a:lnTo>
                                <a:lnTo>
                                  <a:pt x="12050" y="4005"/>
                                </a:lnTo>
                                <a:lnTo>
                                  <a:pt x="12050" y="3455"/>
                                </a:lnTo>
                                <a:lnTo>
                                  <a:pt x="12050" y="3445"/>
                                </a:lnTo>
                                <a:lnTo>
                                  <a:pt x="12050" y="3435"/>
                                </a:lnTo>
                                <a:lnTo>
                                  <a:pt x="12050" y="2885"/>
                                </a:lnTo>
                                <a:lnTo>
                                  <a:pt x="12050" y="2875"/>
                                </a:lnTo>
                                <a:lnTo>
                                  <a:pt x="12050" y="2865"/>
                                </a:lnTo>
                                <a:lnTo>
                                  <a:pt x="12050" y="2315"/>
                                </a:lnTo>
                                <a:lnTo>
                                  <a:pt x="12050" y="2305"/>
                                </a:lnTo>
                                <a:lnTo>
                                  <a:pt x="12050" y="2295"/>
                                </a:lnTo>
                                <a:lnTo>
                                  <a:pt x="12050" y="1745"/>
                                </a:lnTo>
                                <a:lnTo>
                                  <a:pt x="12050" y="1735"/>
                                </a:lnTo>
                                <a:lnTo>
                                  <a:pt x="12050" y="1725"/>
                                </a:lnTo>
                                <a:moveTo>
                                  <a:pt x="12050" y="0"/>
                                </a:moveTo>
                                <a:lnTo>
                                  <a:pt x="12030" y="0"/>
                                </a:lnTo>
                                <a:lnTo>
                                  <a:pt x="12030" y="20"/>
                                </a:lnTo>
                                <a:lnTo>
                                  <a:pt x="12030" y="1154"/>
                                </a:lnTo>
                                <a:lnTo>
                                  <a:pt x="11570" y="1154"/>
                                </a:lnTo>
                                <a:lnTo>
                                  <a:pt x="11570" y="20"/>
                                </a:lnTo>
                                <a:lnTo>
                                  <a:pt x="12030" y="20"/>
                                </a:lnTo>
                                <a:lnTo>
                                  <a:pt x="12030" y="0"/>
                                </a:lnTo>
                                <a:lnTo>
                                  <a:pt x="11550" y="0"/>
                                </a:lnTo>
                                <a:lnTo>
                                  <a:pt x="11550" y="1174"/>
                                </a:lnTo>
                                <a:lnTo>
                                  <a:pt x="12050" y="1174"/>
                                </a:lnTo>
                                <a:lnTo>
                                  <a:pt x="12050" y="1164"/>
                                </a:lnTo>
                                <a:lnTo>
                                  <a:pt x="12050" y="1154"/>
                                </a:lnTo>
                                <a:lnTo>
                                  <a:pt x="12050" y="20"/>
                                </a:lnTo>
                                <a:lnTo>
                                  <a:pt x="12050" y="10"/>
                                </a:lnTo>
                                <a:lnTo>
                                  <a:pt x="1205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0"/>
                        <wps:cNvSpPr>
                          <a:spLocks/>
                        </wps:cNvSpPr>
                        <wps:spPr bwMode="auto">
                          <a:xfrm>
                            <a:off x="11349" y="2302"/>
                            <a:ext cx="1325" cy="2209"/>
                          </a:xfrm>
                          <a:custGeom>
                            <a:avLst/>
                            <a:gdLst>
                              <a:gd name="T0" fmla="+- 0 12674 11349"/>
                              <a:gd name="T1" fmla="*/ T0 w 1325"/>
                              <a:gd name="T2" fmla="+- 0 2302 2302"/>
                              <a:gd name="T3" fmla="*/ 2302 h 2209"/>
                              <a:gd name="T4" fmla="+- 0 11349 11349"/>
                              <a:gd name="T5" fmla="*/ T4 w 1325"/>
                              <a:gd name="T6" fmla="+- 0 2302 2302"/>
                              <a:gd name="T7" fmla="*/ 2302 h 2209"/>
                              <a:gd name="T8" fmla="+- 0 11349 11349"/>
                              <a:gd name="T9" fmla="*/ T8 w 1325"/>
                              <a:gd name="T10" fmla="+- 0 3147 2302"/>
                              <a:gd name="T11" fmla="*/ 3147 h 2209"/>
                              <a:gd name="T12" fmla="+- 0 12233 11349"/>
                              <a:gd name="T13" fmla="*/ T12 w 1325"/>
                              <a:gd name="T14" fmla="+- 0 3147 2302"/>
                              <a:gd name="T15" fmla="*/ 3147 h 2209"/>
                              <a:gd name="T16" fmla="+- 0 12233 11349"/>
                              <a:gd name="T17" fmla="*/ T16 w 1325"/>
                              <a:gd name="T18" fmla="+- 0 4511 2302"/>
                              <a:gd name="T19" fmla="*/ 4511 h 2209"/>
                              <a:gd name="T20" fmla="+- 0 12661 11349"/>
                              <a:gd name="T21" fmla="*/ T20 w 1325"/>
                              <a:gd name="T22" fmla="+- 0 4511 2302"/>
                              <a:gd name="T23" fmla="*/ 4511 h 2209"/>
                              <a:gd name="T24" fmla="+- 0 12661 11349"/>
                              <a:gd name="T25" fmla="*/ T24 w 1325"/>
                              <a:gd name="T26" fmla="+- 0 4501 2302"/>
                              <a:gd name="T27" fmla="*/ 4501 h 2209"/>
                              <a:gd name="T28" fmla="+- 0 12661 11349"/>
                              <a:gd name="T29" fmla="*/ T28 w 1325"/>
                              <a:gd name="T30" fmla="+- 0 4491 2302"/>
                              <a:gd name="T31" fmla="*/ 4491 h 2209"/>
                              <a:gd name="T32" fmla="+- 0 12661 11349"/>
                              <a:gd name="T33" fmla="*/ T32 w 1325"/>
                              <a:gd name="T34" fmla="+- 0 3162 2302"/>
                              <a:gd name="T35" fmla="*/ 3162 h 2209"/>
                              <a:gd name="T36" fmla="+- 0 12661 11349"/>
                              <a:gd name="T37" fmla="*/ T36 w 1325"/>
                              <a:gd name="T38" fmla="+- 0 3152 2302"/>
                              <a:gd name="T39" fmla="*/ 3152 h 2209"/>
                              <a:gd name="T40" fmla="+- 0 12661 11349"/>
                              <a:gd name="T41" fmla="*/ T40 w 1325"/>
                              <a:gd name="T42" fmla="+- 0 3147 2302"/>
                              <a:gd name="T43" fmla="*/ 3147 h 2209"/>
                              <a:gd name="T44" fmla="+- 0 12674 11349"/>
                              <a:gd name="T45" fmla="*/ T44 w 1325"/>
                              <a:gd name="T46" fmla="+- 0 3147 2302"/>
                              <a:gd name="T47" fmla="*/ 3147 h 2209"/>
                              <a:gd name="T48" fmla="+- 0 12674 11349"/>
                              <a:gd name="T49" fmla="*/ T48 w 1325"/>
                              <a:gd name="T50" fmla="+- 0 3137 2302"/>
                              <a:gd name="T51" fmla="*/ 3137 h 2209"/>
                              <a:gd name="T52" fmla="+- 0 12674 11349"/>
                              <a:gd name="T53" fmla="*/ T52 w 1325"/>
                              <a:gd name="T54" fmla="+- 0 3127 2302"/>
                              <a:gd name="T55" fmla="*/ 3127 h 2209"/>
                              <a:gd name="T56" fmla="+- 0 12674 11349"/>
                              <a:gd name="T57" fmla="*/ T56 w 1325"/>
                              <a:gd name="T58" fmla="+- 0 2322 2302"/>
                              <a:gd name="T59" fmla="*/ 2322 h 2209"/>
                              <a:gd name="T60" fmla="+- 0 12674 11349"/>
                              <a:gd name="T61" fmla="*/ T60 w 1325"/>
                              <a:gd name="T62" fmla="+- 0 2312 2302"/>
                              <a:gd name="T63" fmla="*/ 2312 h 2209"/>
                              <a:gd name="T64" fmla="+- 0 12674 11349"/>
                              <a:gd name="T65" fmla="*/ T64 w 1325"/>
                              <a:gd name="T66" fmla="+- 0 2302 2302"/>
                              <a:gd name="T67" fmla="*/ 2302 h 22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1325" h="2209">
                                <a:moveTo>
                                  <a:pt x="1325" y="0"/>
                                </a:moveTo>
                                <a:lnTo>
                                  <a:pt x="0" y="0"/>
                                </a:lnTo>
                                <a:lnTo>
                                  <a:pt x="0" y="845"/>
                                </a:lnTo>
                                <a:lnTo>
                                  <a:pt x="884" y="845"/>
                                </a:lnTo>
                                <a:lnTo>
                                  <a:pt x="884" y="2209"/>
                                </a:lnTo>
                                <a:lnTo>
                                  <a:pt x="1312" y="2209"/>
                                </a:lnTo>
                                <a:lnTo>
                                  <a:pt x="1312" y="2199"/>
                                </a:lnTo>
                                <a:lnTo>
                                  <a:pt x="1312" y="2189"/>
                                </a:lnTo>
                                <a:lnTo>
                                  <a:pt x="1312" y="860"/>
                                </a:lnTo>
                                <a:lnTo>
                                  <a:pt x="1312" y="850"/>
                                </a:lnTo>
                                <a:lnTo>
                                  <a:pt x="1312" y="845"/>
                                </a:lnTo>
                                <a:lnTo>
                                  <a:pt x="1325" y="845"/>
                                </a:lnTo>
                                <a:lnTo>
                                  <a:pt x="1325" y="835"/>
                                </a:lnTo>
                                <a:lnTo>
                                  <a:pt x="1325" y="825"/>
                                </a:lnTo>
                                <a:lnTo>
                                  <a:pt x="1325" y="20"/>
                                </a:lnTo>
                                <a:lnTo>
                                  <a:pt x="1325" y="10"/>
                                </a:lnTo>
                                <a:lnTo>
                                  <a:pt x="1325" y="0"/>
                                </a:lnTo>
                              </a:path>
                            </a:pathLst>
                          </a:custGeom>
                          <a:solidFill>
                            <a:srgbClr val="6FAC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AutoShape 29"/>
                        <wps:cNvSpPr>
                          <a:spLocks/>
                        </wps:cNvSpPr>
                        <wps:spPr bwMode="auto">
                          <a:xfrm>
                            <a:off x="4853" y="3127"/>
                            <a:ext cx="6517" cy="2554"/>
                          </a:xfrm>
                          <a:custGeom>
                            <a:avLst/>
                            <a:gdLst>
                              <a:gd name="T0" fmla="+- 0 4853 4853"/>
                              <a:gd name="T1" fmla="*/ T0 w 6517"/>
                              <a:gd name="T2" fmla="+- 0 5591 3127"/>
                              <a:gd name="T3" fmla="*/ 5591 h 2554"/>
                              <a:gd name="T4" fmla="+- 0 4873 4853"/>
                              <a:gd name="T5" fmla="*/ T4 w 6517"/>
                              <a:gd name="T6" fmla="+- 0 5211 3127"/>
                              <a:gd name="T7" fmla="*/ 5211 h 2554"/>
                              <a:gd name="T8" fmla="+- 0 4873 4853"/>
                              <a:gd name="T9" fmla="*/ T8 w 6517"/>
                              <a:gd name="T10" fmla="+- 0 5371 3127"/>
                              <a:gd name="T11" fmla="*/ 5371 h 2554"/>
                              <a:gd name="T12" fmla="+- 0 4853 4853"/>
                              <a:gd name="T13" fmla="*/ T12 w 6517"/>
                              <a:gd name="T14" fmla="+- 0 4991 3127"/>
                              <a:gd name="T15" fmla="*/ 4991 h 2554"/>
                              <a:gd name="T16" fmla="+- 0 4873 4853"/>
                              <a:gd name="T17" fmla="*/ T16 w 6517"/>
                              <a:gd name="T18" fmla="+- 0 4991 3127"/>
                              <a:gd name="T19" fmla="*/ 4991 h 2554"/>
                              <a:gd name="T20" fmla="+- 0 4853 4853"/>
                              <a:gd name="T21" fmla="*/ T20 w 6517"/>
                              <a:gd name="T22" fmla="+- 0 4931 3127"/>
                              <a:gd name="T23" fmla="*/ 4931 h 2554"/>
                              <a:gd name="T24" fmla="+- 0 4873 4853"/>
                              <a:gd name="T25" fmla="*/ T24 w 6517"/>
                              <a:gd name="T26" fmla="+- 0 4551 3127"/>
                              <a:gd name="T27" fmla="*/ 4551 h 2554"/>
                              <a:gd name="T28" fmla="+- 0 4873 4853"/>
                              <a:gd name="T29" fmla="*/ T28 w 6517"/>
                              <a:gd name="T30" fmla="+- 0 4711 3127"/>
                              <a:gd name="T31" fmla="*/ 4711 h 2554"/>
                              <a:gd name="T32" fmla="+- 0 4853 4853"/>
                              <a:gd name="T33" fmla="*/ T32 w 6517"/>
                              <a:gd name="T34" fmla="+- 0 4331 3127"/>
                              <a:gd name="T35" fmla="*/ 4331 h 2554"/>
                              <a:gd name="T36" fmla="+- 0 4873 4853"/>
                              <a:gd name="T37" fmla="*/ T36 w 6517"/>
                              <a:gd name="T38" fmla="+- 0 4331 3127"/>
                              <a:gd name="T39" fmla="*/ 4331 h 2554"/>
                              <a:gd name="T40" fmla="+- 0 4853 4853"/>
                              <a:gd name="T41" fmla="*/ T40 w 6517"/>
                              <a:gd name="T42" fmla="+- 0 4271 3127"/>
                              <a:gd name="T43" fmla="*/ 4271 h 2554"/>
                              <a:gd name="T44" fmla="+- 0 4873 4853"/>
                              <a:gd name="T45" fmla="*/ T44 w 6517"/>
                              <a:gd name="T46" fmla="+- 0 3891 3127"/>
                              <a:gd name="T47" fmla="*/ 3891 h 2554"/>
                              <a:gd name="T48" fmla="+- 0 4873 4853"/>
                              <a:gd name="T49" fmla="*/ T48 w 6517"/>
                              <a:gd name="T50" fmla="+- 0 4051 3127"/>
                              <a:gd name="T51" fmla="*/ 4051 h 2554"/>
                              <a:gd name="T52" fmla="+- 0 4853 4853"/>
                              <a:gd name="T53" fmla="*/ T52 w 6517"/>
                              <a:gd name="T54" fmla="+- 0 3671 3127"/>
                              <a:gd name="T55" fmla="*/ 3671 h 2554"/>
                              <a:gd name="T56" fmla="+- 0 4873 4853"/>
                              <a:gd name="T57" fmla="*/ T56 w 6517"/>
                              <a:gd name="T58" fmla="+- 0 3671 3127"/>
                              <a:gd name="T59" fmla="*/ 3671 h 2554"/>
                              <a:gd name="T60" fmla="+- 0 4853 4853"/>
                              <a:gd name="T61" fmla="*/ T60 w 6517"/>
                              <a:gd name="T62" fmla="+- 0 3611 3127"/>
                              <a:gd name="T63" fmla="*/ 3611 h 2554"/>
                              <a:gd name="T64" fmla="+- 0 4873 4853"/>
                              <a:gd name="T65" fmla="*/ T64 w 6517"/>
                              <a:gd name="T66" fmla="+- 0 3231 3127"/>
                              <a:gd name="T67" fmla="*/ 3231 h 2554"/>
                              <a:gd name="T68" fmla="+- 0 4873 4853"/>
                              <a:gd name="T69" fmla="*/ T68 w 6517"/>
                              <a:gd name="T70" fmla="+- 0 3391 3127"/>
                              <a:gd name="T71" fmla="*/ 3391 h 2554"/>
                              <a:gd name="T72" fmla="+- 0 4853 4853"/>
                              <a:gd name="T73" fmla="*/ T72 w 6517"/>
                              <a:gd name="T74" fmla="+- 0 3127 3127"/>
                              <a:gd name="T75" fmla="*/ 3127 h 2554"/>
                              <a:gd name="T76" fmla="+- 0 4873 4853"/>
                              <a:gd name="T77" fmla="*/ T76 w 6517"/>
                              <a:gd name="T78" fmla="+- 0 3147 3127"/>
                              <a:gd name="T79" fmla="*/ 3147 h 2554"/>
                              <a:gd name="T80" fmla="+- 0 4989 4853"/>
                              <a:gd name="T81" fmla="*/ T80 w 6517"/>
                              <a:gd name="T82" fmla="+- 0 3127 3127"/>
                              <a:gd name="T83" fmla="*/ 3127 h 2554"/>
                              <a:gd name="T84" fmla="+- 0 4873 4853"/>
                              <a:gd name="T85" fmla="*/ T84 w 6517"/>
                              <a:gd name="T86" fmla="+- 0 5651 3127"/>
                              <a:gd name="T87" fmla="*/ 5651 h 2554"/>
                              <a:gd name="T88" fmla="+- 0 5003 4853"/>
                              <a:gd name="T89" fmla="*/ T88 w 6517"/>
                              <a:gd name="T90" fmla="+- 0 5681 3127"/>
                              <a:gd name="T91" fmla="*/ 5681 h 2554"/>
                              <a:gd name="T92" fmla="+- 0 5209 4853"/>
                              <a:gd name="T93" fmla="*/ T92 w 6517"/>
                              <a:gd name="T94" fmla="+- 0 3127 3127"/>
                              <a:gd name="T95" fmla="*/ 3127 h 2554"/>
                              <a:gd name="T96" fmla="+- 0 5209 4853"/>
                              <a:gd name="T97" fmla="*/ T96 w 6517"/>
                              <a:gd name="T98" fmla="+- 0 3147 3127"/>
                              <a:gd name="T99" fmla="*/ 3147 h 2554"/>
                              <a:gd name="T100" fmla="+- 0 5063 4853"/>
                              <a:gd name="T101" fmla="*/ T100 w 6517"/>
                              <a:gd name="T102" fmla="+- 0 5661 3127"/>
                              <a:gd name="T103" fmla="*/ 5661 h 2554"/>
                              <a:gd name="T104" fmla="+- 0 5223 4853"/>
                              <a:gd name="T105" fmla="*/ T104 w 6517"/>
                              <a:gd name="T106" fmla="+- 0 5661 3127"/>
                              <a:gd name="T107" fmla="*/ 5661 h 2554"/>
                              <a:gd name="T108" fmla="+- 0 5269 4853"/>
                              <a:gd name="T109" fmla="*/ T108 w 6517"/>
                              <a:gd name="T110" fmla="+- 0 3147 3127"/>
                              <a:gd name="T111" fmla="*/ 3147 h 2554"/>
                              <a:gd name="T112" fmla="+- 0 5443 4853"/>
                              <a:gd name="T113" fmla="*/ T112 w 6517"/>
                              <a:gd name="T114" fmla="+- 0 5661 3127"/>
                              <a:gd name="T115" fmla="*/ 5661 h 2554"/>
                              <a:gd name="T116" fmla="+- 0 5443 4853"/>
                              <a:gd name="T117" fmla="*/ T116 w 6517"/>
                              <a:gd name="T118" fmla="+- 0 5681 3127"/>
                              <a:gd name="T119" fmla="*/ 5681 h 2554"/>
                              <a:gd name="T120" fmla="+- 0 5489 4853"/>
                              <a:gd name="T121" fmla="*/ T120 w 6517"/>
                              <a:gd name="T122" fmla="+- 0 3127 3127"/>
                              <a:gd name="T123" fmla="*/ 3127 h 2554"/>
                              <a:gd name="T124" fmla="+- 0 5649 4853"/>
                              <a:gd name="T125" fmla="*/ T124 w 6517"/>
                              <a:gd name="T126" fmla="+- 0 3127 3127"/>
                              <a:gd name="T127" fmla="*/ 3127 h 2554"/>
                              <a:gd name="T128" fmla="+- 0 5503 4853"/>
                              <a:gd name="T129" fmla="*/ T128 w 6517"/>
                              <a:gd name="T130" fmla="+- 0 5681 3127"/>
                              <a:gd name="T131" fmla="*/ 5681 h 2554"/>
                              <a:gd name="T132" fmla="+- 0 5879 4853"/>
                              <a:gd name="T133" fmla="*/ T132 w 6517"/>
                              <a:gd name="T134" fmla="+- 0 5657 3127"/>
                              <a:gd name="T135" fmla="*/ 5657 h 2554"/>
                              <a:gd name="T136" fmla="+- 0 5723 4853"/>
                              <a:gd name="T137" fmla="*/ T136 w 6517"/>
                              <a:gd name="T138" fmla="+- 0 5661 3127"/>
                              <a:gd name="T139" fmla="*/ 5661 h 2554"/>
                              <a:gd name="T140" fmla="+- 0 5879 4853"/>
                              <a:gd name="T141" fmla="*/ T140 w 6517"/>
                              <a:gd name="T142" fmla="+- 0 5671 3127"/>
                              <a:gd name="T143" fmla="*/ 5671 h 2554"/>
                              <a:gd name="T144" fmla="+- 0 5879 4853"/>
                              <a:gd name="T145" fmla="*/ T144 w 6517"/>
                              <a:gd name="T146" fmla="+- 0 5437 3127"/>
                              <a:gd name="T147" fmla="*/ 5437 h 2554"/>
                              <a:gd name="T148" fmla="+- 0 5879 4853"/>
                              <a:gd name="T149" fmla="*/ T148 w 6517"/>
                              <a:gd name="T150" fmla="+- 0 5597 3127"/>
                              <a:gd name="T151" fmla="*/ 5597 h 2554"/>
                              <a:gd name="T152" fmla="+- 0 5859 4853"/>
                              <a:gd name="T153" fmla="*/ T152 w 6517"/>
                              <a:gd name="T154" fmla="+- 0 5217 3127"/>
                              <a:gd name="T155" fmla="*/ 5217 h 2554"/>
                              <a:gd name="T156" fmla="+- 0 5879 4853"/>
                              <a:gd name="T157" fmla="*/ T156 w 6517"/>
                              <a:gd name="T158" fmla="+- 0 5217 3127"/>
                              <a:gd name="T159" fmla="*/ 5217 h 2554"/>
                              <a:gd name="T160" fmla="+- 0 5859 4853"/>
                              <a:gd name="T161" fmla="*/ T160 w 6517"/>
                              <a:gd name="T162" fmla="+- 0 5157 3127"/>
                              <a:gd name="T163" fmla="*/ 5157 h 2554"/>
                              <a:gd name="T164" fmla="+- 0 5879 4853"/>
                              <a:gd name="T165" fmla="*/ T164 w 6517"/>
                              <a:gd name="T166" fmla="+- 0 4777 3127"/>
                              <a:gd name="T167" fmla="*/ 4777 h 2554"/>
                              <a:gd name="T168" fmla="+- 0 5879 4853"/>
                              <a:gd name="T169" fmla="*/ T168 w 6517"/>
                              <a:gd name="T170" fmla="+- 0 4937 3127"/>
                              <a:gd name="T171" fmla="*/ 4937 h 2554"/>
                              <a:gd name="T172" fmla="+- 0 5859 4853"/>
                              <a:gd name="T173" fmla="*/ T172 w 6517"/>
                              <a:gd name="T174" fmla="+- 0 4557 3127"/>
                              <a:gd name="T175" fmla="*/ 4557 h 2554"/>
                              <a:gd name="T176" fmla="+- 0 5879 4853"/>
                              <a:gd name="T177" fmla="*/ T176 w 6517"/>
                              <a:gd name="T178" fmla="+- 0 4557 3127"/>
                              <a:gd name="T179" fmla="*/ 4557 h 2554"/>
                              <a:gd name="T180" fmla="+- 0 5859 4853"/>
                              <a:gd name="T181" fmla="*/ T180 w 6517"/>
                              <a:gd name="T182" fmla="+- 0 4497 3127"/>
                              <a:gd name="T183" fmla="*/ 4497 h 2554"/>
                              <a:gd name="T184" fmla="+- 0 5879 4853"/>
                              <a:gd name="T185" fmla="*/ T184 w 6517"/>
                              <a:gd name="T186" fmla="+- 0 4117 3127"/>
                              <a:gd name="T187" fmla="*/ 4117 h 2554"/>
                              <a:gd name="T188" fmla="+- 0 5879 4853"/>
                              <a:gd name="T189" fmla="*/ T188 w 6517"/>
                              <a:gd name="T190" fmla="+- 0 4277 3127"/>
                              <a:gd name="T191" fmla="*/ 4277 h 2554"/>
                              <a:gd name="T192" fmla="+- 0 5859 4853"/>
                              <a:gd name="T193" fmla="*/ T192 w 6517"/>
                              <a:gd name="T194" fmla="+- 0 3897 3127"/>
                              <a:gd name="T195" fmla="*/ 3897 h 2554"/>
                              <a:gd name="T196" fmla="+- 0 5879 4853"/>
                              <a:gd name="T197" fmla="*/ T196 w 6517"/>
                              <a:gd name="T198" fmla="+- 0 3897 3127"/>
                              <a:gd name="T199" fmla="*/ 3897 h 2554"/>
                              <a:gd name="T200" fmla="+- 0 5859 4853"/>
                              <a:gd name="T201" fmla="*/ T200 w 6517"/>
                              <a:gd name="T202" fmla="+- 0 3837 3127"/>
                              <a:gd name="T203" fmla="*/ 3837 h 2554"/>
                              <a:gd name="T204" fmla="+- 0 5879 4853"/>
                              <a:gd name="T205" fmla="*/ T204 w 6517"/>
                              <a:gd name="T206" fmla="+- 0 3457 3127"/>
                              <a:gd name="T207" fmla="*/ 3457 h 2554"/>
                              <a:gd name="T208" fmla="+- 0 5879 4853"/>
                              <a:gd name="T209" fmla="*/ T208 w 6517"/>
                              <a:gd name="T210" fmla="+- 0 3617 3127"/>
                              <a:gd name="T211" fmla="*/ 3617 h 2554"/>
                              <a:gd name="T212" fmla="+- 0 5859 4853"/>
                              <a:gd name="T213" fmla="*/ T212 w 6517"/>
                              <a:gd name="T214" fmla="+- 0 3237 3127"/>
                              <a:gd name="T215" fmla="*/ 3237 h 2554"/>
                              <a:gd name="T216" fmla="+- 0 5879 4853"/>
                              <a:gd name="T217" fmla="*/ T216 w 6517"/>
                              <a:gd name="T218" fmla="+- 0 3237 3127"/>
                              <a:gd name="T219" fmla="*/ 3237 h 2554"/>
                              <a:gd name="T220" fmla="+- 0 5869 4853"/>
                              <a:gd name="T221" fmla="*/ T220 w 6517"/>
                              <a:gd name="T222" fmla="+- 0 3127 3127"/>
                              <a:gd name="T223" fmla="*/ 3127 h 2554"/>
                              <a:gd name="T224" fmla="+- 0 5859 4853"/>
                              <a:gd name="T225" fmla="*/ T224 w 6517"/>
                              <a:gd name="T226" fmla="+- 0 3147 3127"/>
                              <a:gd name="T227" fmla="*/ 3147 h 2554"/>
                              <a:gd name="T228" fmla="+- 0 5879 4853"/>
                              <a:gd name="T229" fmla="*/ T228 w 6517"/>
                              <a:gd name="T230" fmla="+- 0 3147 3127"/>
                              <a:gd name="T231" fmla="*/ 3147 h 2554"/>
                              <a:gd name="T232" fmla="+- 0 11350 4853"/>
                              <a:gd name="T233" fmla="*/ T232 w 6517"/>
                              <a:gd name="T234" fmla="+- 0 3127 3127"/>
                              <a:gd name="T235" fmla="*/ 3127 h 2554"/>
                              <a:gd name="T236" fmla="+- 0 5938 4853"/>
                              <a:gd name="T237" fmla="*/ T236 w 6517"/>
                              <a:gd name="T238" fmla="+- 0 5661 3127"/>
                              <a:gd name="T239" fmla="*/ 5661 h 2554"/>
                              <a:gd name="T240" fmla="+- 0 11350 4853"/>
                              <a:gd name="T241" fmla="*/ T240 w 6517"/>
                              <a:gd name="T242" fmla="+- 0 3127 3127"/>
                              <a:gd name="T243" fmla="*/ 3127 h 2554"/>
                              <a:gd name="T244" fmla="+- 0 11370 4853"/>
                              <a:gd name="T245" fmla="*/ T244 w 6517"/>
                              <a:gd name="T246" fmla="+- 0 5681 3127"/>
                              <a:gd name="T247" fmla="*/ 5681 h 2554"/>
                              <a:gd name="T248" fmla="+- 0 11370 4853"/>
                              <a:gd name="T249" fmla="*/ T248 w 6517"/>
                              <a:gd name="T250" fmla="+- 0 3147 3127"/>
                              <a:gd name="T251" fmla="*/ 3147 h 25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 ang="0">
                                <a:pos x="T249" y="T251"/>
                              </a:cxn>
                            </a:cxnLst>
                            <a:rect l="0" t="0" r="r" b="b"/>
                            <a:pathLst>
                              <a:path w="6517" h="2554">
                                <a:moveTo>
                                  <a:pt x="20" y="2304"/>
                                </a:moveTo>
                                <a:lnTo>
                                  <a:pt x="0" y="2304"/>
                                </a:lnTo>
                                <a:lnTo>
                                  <a:pt x="0" y="2464"/>
                                </a:lnTo>
                                <a:lnTo>
                                  <a:pt x="20" y="2464"/>
                                </a:lnTo>
                                <a:lnTo>
                                  <a:pt x="20" y="2304"/>
                                </a:lnTo>
                                <a:moveTo>
                                  <a:pt x="20" y="2084"/>
                                </a:moveTo>
                                <a:lnTo>
                                  <a:pt x="0" y="2084"/>
                                </a:lnTo>
                                <a:lnTo>
                                  <a:pt x="0" y="2244"/>
                                </a:lnTo>
                                <a:lnTo>
                                  <a:pt x="20" y="2244"/>
                                </a:lnTo>
                                <a:lnTo>
                                  <a:pt x="20" y="2084"/>
                                </a:lnTo>
                                <a:moveTo>
                                  <a:pt x="20" y="1864"/>
                                </a:moveTo>
                                <a:lnTo>
                                  <a:pt x="0" y="1864"/>
                                </a:lnTo>
                                <a:lnTo>
                                  <a:pt x="0" y="2024"/>
                                </a:lnTo>
                                <a:lnTo>
                                  <a:pt x="20" y="2024"/>
                                </a:lnTo>
                                <a:lnTo>
                                  <a:pt x="20" y="1864"/>
                                </a:lnTo>
                                <a:moveTo>
                                  <a:pt x="20" y="1644"/>
                                </a:moveTo>
                                <a:lnTo>
                                  <a:pt x="0" y="1644"/>
                                </a:lnTo>
                                <a:lnTo>
                                  <a:pt x="0" y="1804"/>
                                </a:lnTo>
                                <a:lnTo>
                                  <a:pt x="20" y="1804"/>
                                </a:lnTo>
                                <a:lnTo>
                                  <a:pt x="20" y="1644"/>
                                </a:lnTo>
                                <a:moveTo>
                                  <a:pt x="20" y="1424"/>
                                </a:moveTo>
                                <a:lnTo>
                                  <a:pt x="0" y="1424"/>
                                </a:lnTo>
                                <a:lnTo>
                                  <a:pt x="0" y="1584"/>
                                </a:lnTo>
                                <a:lnTo>
                                  <a:pt x="20" y="1584"/>
                                </a:lnTo>
                                <a:lnTo>
                                  <a:pt x="20" y="1424"/>
                                </a:lnTo>
                                <a:moveTo>
                                  <a:pt x="20" y="1204"/>
                                </a:moveTo>
                                <a:lnTo>
                                  <a:pt x="0" y="1204"/>
                                </a:lnTo>
                                <a:lnTo>
                                  <a:pt x="0" y="1364"/>
                                </a:lnTo>
                                <a:lnTo>
                                  <a:pt x="20" y="1364"/>
                                </a:lnTo>
                                <a:lnTo>
                                  <a:pt x="20" y="1204"/>
                                </a:lnTo>
                                <a:moveTo>
                                  <a:pt x="20" y="984"/>
                                </a:moveTo>
                                <a:lnTo>
                                  <a:pt x="0" y="984"/>
                                </a:lnTo>
                                <a:lnTo>
                                  <a:pt x="0" y="1144"/>
                                </a:lnTo>
                                <a:lnTo>
                                  <a:pt x="20" y="1144"/>
                                </a:lnTo>
                                <a:lnTo>
                                  <a:pt x="20" y="984"/>
                                </a:lnTo>
                                <a:moveTo>
                                  <a:pt x="20" y="764"/>
                                </a:moveTo>
                                <a:lnTo>
                                  <a:pt x="0" y="764"/>
                                </a:lnTo>
                                <a:lnTo>
                                  <a:pt x="0" y="924"/>
                                </a:lnTo>
                                <a:lnTo>
                                  <a:pt x="20" y="924"/>
                                </a:lnTo>
                                <a:lnTo>
                                  <a:pt x="20" y="764"/>
                                </a:lnTo>
                                <a:moveTo>
                                  <a:pt x="20" y="544"/>
                                </a:moveTo>
                                <a:lnTo>
                                  <a:pt x="0" y="544"/>
                                </a:lnTo>
                                <a:lnTo>
                                  <a:pt x="0" y="704"/>
                                </a:lnTo>
                                <a:lnTo>
                                  <a:pt x="20" y="704"/>
                                </a:lnTo>
                                <a:lnTo>
                                  <a:pt x="20" y="544"/>
                                </a:lnTo>
                                <a:moveTo>
                                  <a:pt x="20" y="324"/>
                                </a:moveTo>
                                <a:lnTo>
                                  <a:pt x="0" y="324"/>
                                </a:lnTo>
                                <a:lnTo>
                                  <a:pt x="0" y="484"/>
                                </a:lnTo>
                                <a:lnTo>
                                  <a:pt x="20" y="484"/>
                                </a:lnTo>
                                <a:lnTo>
                                  <a:pt x="20" y="324"/>
                                </a:lnTo>
                                <a:moveTo>
                                  <a:pt x="20" y="104"/>
                                </a:moveTo>
                                <a:lnTo>
                                  <a:pt x="0" y="104"/>
                                </a:lnTo>
                                <a:lnTo>
                                  <a:pt x="0" y="264"/>
                                </a:lnTo>
                                <a:lnTo>
                                  <a:pt x="20" y="264"/>
                                </a:lnTo>
                                <a:lnTo>
                                  <a:pt x="20" y="104"/>
                                </a:lnTo>
                                <a:moveTo>
                                  <a:pt x="136" y="0"/>
                                </a:moveTo>
                                <a:lnTo>
                                  <a:pt x="0" y="0"/>
                                </a:lnTo>
                                <a:lnTo>
                                  <a:pt x="0" y="44"/>
                                </a:lnTo>
                                <a:lnTo>
                                  <a:pt x="20" y="44"/>
                                </a:lnTo>
                                <a:lnTo>
                                  <a:pt x="20" y="20"/>
                                </a:lnTo>
                                <a:lnTo>
                                  <a:pt x="136" y="20"/>
                                </a:lnTo>
                                <a:lnTo>
                                  <a:pt x="136" y="10"/>
                                </a:lnTo>
                                <a:lnTo>
                                  <a:pt x="136" y="0"/>
                                </a:lnTo>
                                <a:moveTo>
                                  <a:pt x="150" y="2534"/>
                                </a:moveTo>
                                <a:lnTo>
                                  <a:pt x="20" y="2534"/>
                                </a:lnTo>
                                <a:lnTo>
                                  <a:pt x="20" y="2524"/>
                                </a:lnTo>
                                <a:lnTo>
                                  <a:pt x="0" y="2524"/>
                                </a:lnTo>
                                <a:lnTo>
                                  <a:pt x="0" y="2554"/>
                                </a:lnTo>
                                <a:lnTo>
                                  <a:pt x="150" y="2554"/>
                                </a:lnTo>
                                <a:lnTo>
                                  <a:pt x="150" y="2544"/>
                                </a:lnTo>
                                <a:lnTo>
                                  <a:pt x="150" y="2534"/>
                                </a:lnTo>
                                <a:moveTo>
                                  <a:pt x="356" y="0"/>
                                </a:moveTo>
                                <a:lnTo>
                                  <a:pt x="196" y="0"/>
                                </a:lnTo>
                                <a:lnTo>
                                  <a:pt x="196" y="20"/>
                                </a:lnTo>
                                <a:lnTo>
                                  <a:pt x="356" y="20"/>
                                </a:lnTo>
                                <a:lnTo>
                                  <a:pt x="356" y="0"/>
                                </a:lnTo>
                                <a:moveTo>
                                  <a:pt x="370" y="2534"/>
                                </a:moveTo>
                                <a:lnTo>
                                  <a:pt x="210" y="2534"/>
                                </a:lnTo>
                                <a:lnTo>
                                  <a:pt x="210" y="2554"/>
                                </a:lnTo>
                                <a:lnTo>
                                  <a:pt x="370" y="2554"/>
                                </a:lnTo>
                                <a:lnTo>
                                  <a:pt x="370" y="2534"/>
                                </a:lnTo>
                                <a:moveTo>
                                  <a:pt x="576" y="0"/>
                                </a:moveTo>
                                <a:lnTo>
                                  <a:pt x="416" y="0"/>
                                </a:lnTo>
                                <a:lnTo>
                                  <a:pt x="416" y="20"/>
                                </a:lnTo>
                                <a:lnTo>
                                  <a:pt x="576" y="20"/>
                                </a:lnTo>
                                <a:lnTo>
                                  <a:pt x="576" y="0"/>
                                </a:lnTo>
                                <a:moveTo>
                                  <a:pt x="590" y="2534"/>
                                </a:moveTo>
                                <a:lnTo>
                                  <a:pt x="430" y="2534"/>
                                </a:lnTo>
                                <a:lnTo>
                                  <a:pt x="430" y="2554"/>
                                </a:lnTo>
                                <a:lnTo>
                                  <a:pt x="590" y="2554"/>
                                </a:lnTo>
                                <a:lnTo>
                                  <a:pt x="590" y="2534"/>
                                </a:lnTo>
                                <a:moveTo>
                                  <a:pt x="796" y="0"/>
                                </a:moveTo>
                                <a:lnTo>
                                  <a:pt x="636" y="0"/>
                                </a:lnTo>
                                <a:lnTo>
                                  <a:pt x="636" y="20"/>
                                </a:lnTo>
                                <a:lnTo>
                                  <a:pt x="796" y="20"/>
                                </a:lnTo>
                                <a:lnTo>
                                  <a:pt x="796" y="0"/>
                                </a:lnTo>
                                <a:moveTo>
                                  <a:pt x="810" y="2534"/>
                                </a:moveTo>
                                <a:lnTo>
                                  <a:pt x="650" y="2534"/>
                                </a:lnTo>
                                <a:lnTo>
                                  <a:pt x="650" y="2554"/>
                                </a:lnTo>
                                <a:lnTo>
                                  <a:pt x="810" y="2554"/>
                                </a:lnTo>
                                <a:lnTo>
                                  <a:pt x="810" y="2534"/>
                                </a:lnTo>
                                <a:moveTo>
                                  <a:pt x="1026" y="2530"/>
                                </a:moveTo>
                                <a:lnTo>
                                  <a:pt x="1006" y="2530"/>
                                </a:lnTo>
                                <a:lnTo>
                                  <a:pt x="1006" y="2534"/>
                                </a:lnTo>
                                <a:lnTo>
                                  <a:pt x="870" y="2534"/>
                                </a:lnTo>
                                <a:lnTo>
                                  <a:pt x="870" y="2554"/>
                                </a:lnTo>
                                <a:lnTo>
                                  <a:pt x="1026" y="2554"/>
                                </a:lnTo>
                                <a:lnTo>
                                  <a:pt x="1026" y="2544"/>
                                </a:lnTo>
                                <a:lnTo>
                                  <a:pt x="1026" y="2534"/>
                                </a:lnTo>
                                <a:lnTo>
                                  <a:pt x="1026" y="2530"/>
                                </a:lnTo>
                                <a:moveTo>
                                  <a:pt x="1026" y="2310"/>
                                </a:moveTo>
                                <a:lnTo>
                                  <a:pt x="1006" y="2310"/>
                                </a:lnTo>
                                <a:lnTo>
                                  <a:pt x="1006" y="2470"/>
                                </a:lnTo>
                                <a:lnTo>
                                  <a:pt x="1026" y="2470"/>
                                </a:lnTo>
                                <a:lnTo>
                                  <a:pt x="1026" y="2310"/>
                                </a:lnTo>
                                <a:moveTo>
                                  <a:pt x="1026" y="2090"/>
                                </a:moveTo>
                                <a:lnTo>
                                  <a:pt x="1006" y="2090"/>
                                </a:lnTo>
                                <a:lnTo>
                                  <a:pt x="1006" y="2250"/>
                                </a:lnTo>
                                <a:lnTo>
                                  <a:pt x="1026" y="2250"/>
                                </a:lnTo>
                                <a:lnTo>
                                  <a:pt x="1026" y="2090"/>
                                </a:lnTo>
                                <a:moveTo>
                                  <a:pt x="1026" y="1870"/>
                                </a:moveTo>
                                <a:lnTo>
                                  <a:pt x="1006" y="1870"/>
                                </a:lnTo>
                                <a:lnTo>
                                  <a:pt x="1006" y="2030"/>
                                </a:lnTo>
                                <a:lnTo>
                                  <a:pt x="1026" y="2030"/>
                                </a:lnTo>
                                <a:lnTo>
                                  <a:pt x="1026" y="1870"/>
                                </a:lnTo>
                                <a:moveTo>
                                  <a:pt x="1026" y="1650"/>
                                </a:moveTo>
                                <a:lnTo>
                                  <a:pt x="1006" y="1650"/>
                                </a:lnTo>
                                <a:lnTo>
                                  <a:pt x="1006" y="1810"/>
                                </a:lnTo>
                                <a:lnTo>
                                  <a:pt x="1026" y="1810"/>
                                </a:lnTo>
                                <a:lnTo>
                                  <a:pt x="1026" y="1650"/>
                                </a:lnTo>
                                <a:moveTo>
                                  <a:pt x="1026" y="1430"/>
                                </a:moveTo>
                                <a:lnTo>
                                  <a:pt x="1006" y="1430"/>
                                </a:lnTo>
                                <a:lnTo>
                                  <a:pt x="1006" y="1590"/>
                                </a:lnTo>
                                <a:lnTo>
                                  <a:pt x="1026" y="1590"/>
                                </a:lnTo>
                                <a:lnTo>
                                  <a:pt x="1026" y="1430"/>
                                </a:lnTo>
                                <a:moveTo>
                                  <a:pt x="1026" y="1210"/>
                                </a:moveTo>
                                <a:lnTo>
                                  <a:pt x="1006" y="1210"/>
                                </a:lnTo>
                                <a:lnTo>
                                  <a:pt x="1006" y="1370"/>
                                </a:lnTo>
                                <a:lnTo>
                                  <a:pt x="1026" y="1370"/>
                                </a:lnTo>
                                <a:lnTo>
                                  <a:pt x="1026" y="1210"/>
                                </a:lnTo>
                                <a:moveTo>
                                  <a:pt x="1026" y="990"/>
                                </a:moveTo>
                                <a:lnTo>
                                  <a:pt x="1006" y="990"/>
                                </a:lnTo>
                                <a:lnTo>
                                  <a:pt x="1006" y="1150"/>
                                </a:lnTo>
                                <a:lnTo>
                                  <a:pt x="1026" y="1150"/>
                                </a:lnTo>
                                <a:lnTo>
                                  <a:pt x="1026" y="990"/>
                                </a:lnTo>
                                <a:moveTo>
                                  <a:pt x="1026" y="770"/>
                                </a:moveTo>
                                <a:lnTo>
                                  <a:pt x="1006" y="770"/>
                                </a:lnTo>
                                <a:lnTo>
                                  <a:pt x="1006" y="930"/>
                                </a:lnTo>
                                <a:lnTo>
                                  <a:pt x="1026" y="930"/>
                                </a:lnTo>
                                <a:lnTo>
                                  <a:pt x="1026" y="770"/>
                                </a:lnTo>
                                <a:moveTo>
                                  <a:pt x="1026" y="550"/>
                                </a:moveTo>
                                <a:lnTo>
                                  <a:pt x="1006" y="550"/>
                                </a:lnTo>
                                <a:lnTo>
                                  <a:pt x="1006" y="710"/>
                                </a:lnTo>
                                <a:lnTo>
                                  <a:pt x="1026" y="710"/>
                                </a:lnTo>
                                <a:lnTo>
                                  <a:pt x="1026" y="550"/>
                                </a:lnTo>
                                <a:moveTo>
                                  <a:pt x="1026" y="330"/>
                                </a:moveTo>
                                <a:lnTo>
                                  <a:pt x="1006" y="330"/>
                                </a:lnTo>
                                <a:lnTo>
                                  <a:pt x="1006" y="490"/>
                                </a:lnTo>
                                <a:lnTo>
                                  <a:pt x="1026" y="490"/>
                                </a:lnTo>
                                <a:lnTo>
                                  <a:pt x="1026" y="330"/>
                                </a:lnTo>
                                <a:moveTo>
                                  <a:pt x="1026" y="110"/>
                                </a:moveTo>
                                <a:lnTo>
                                  <a:pt x="1006" y="110"/>
                                </a:lnTo>
                                <a:lnTo>
                                  <a:pt x="1006" y="270"/>
                                </a:lnTo>
                                <a:lnTo>
                                  <a:pt x="1026" y="270"/>
                                </a:lnTo>
                                <a:lnTo>
                                  <a:pt x="1026" y="110"/>
                                </a:lnTo>
                                <a:moveTo>
                                  <a:pt x="1026" y="10"/>
                                </a:moveTo>
                                <a:lnTo>
                                  <a:pt x="1016" y="10"/>
                                </a:lnTo>
                                <a:lnTo>
                                  <a:pt x="1016" y="0"/>
                                </a:lnTo>
                                <a:lnTo>
                                  <a:pt x="856" y="0"/>
                                </a:lnTo>
                                <a:lnTo>
                                  <a:pt x="856" y="20"/>
                                </a:lnTo>
                                <a:lnTo>
                                  <a:pt x="1006" y="20"/>
                                </a:lnTo>
                                <a:lnTo>
                                  <a:pt x="1006" y="50"/>
                                </a:lnTo>
                                <a:lnTo>
                                  <a:pt x="1026" y="50"/>
                                </a:lnTo>
                                <a:lnTo>
                                  <a:pt x="1026" y="20"/>
                                </a:lnTo>
                                <a:lnTo>
                                  <a:pt x="1026" y="10"/>
                                </a:lnTo>
                                <a:moveTo>
                                  <a:pt x="6517" y="0"/>
                                </a:moveTo>
                                <a:lnTo>
                                  <a:pt x="6497" y="0"/>
                                </a:lnTo>
                                <a:lnTo>
                                  <a:pt x="6497" y="20"/>
                                </a:lnTo>
                                <a:lnTo>
                                  <a:pt x="6497" y="2534"/>
                                </a:lnTo>
                                <a:lnTo>
                                  <a:pt x="1085" y="2534"/>
                                </a:lnTo>
                                <a:lnTo>
                                  <a:pt x="1085" y="20"/>
                                </a:lnTo>
                                <a:lnTo>
                                  <a:pt x="6497" y="20"/>
                                </a:lnTo>
                                <a:lnTo>
                                  <a:pt x="6497" y="0"/>
                                </a:lnTo>
                                <a:lnTo>
                                  <a:pt x="1065" y="0"/>
                                </a:lnTo>
                                <a:lnTo>
                                  <a:pt x="1065" y="2554"/>
                                </a:lnTo>
                                <a:lnTo>
                                  <a:pt x="6517" y="2554"/>
                                </a:lnTo>
                                <a:lnTo>
                                  <a:pt x="6517" y="2544"/>
                                </a:lnTo>
                                <a:lnTo>
                                  <a:pt x="6517" y="2534"/>
                                </a:lnTo>
                                <a:lnTo>
                                  <a:pt x="6517" y="20"/>
                                </a:lnTo>
                                <a:lnTo>
                                  <a:pt x="6517" y="10"/>
                                </a:lnTo>
                                <a:lnTo>
                                  <a:pt x="6517"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3141" y="6713"/>
                            <a:ext cx="135" cy="1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82" y="2576"/>
                            <a:ext cx="150" cy="333"/>
                          </a:xfrm>
                          <a:prstGeom prst="rect">
                            <a:avLst/>
                          </a:prstGeom>
                          <a:noFill/>
                          <a:extLst>
                            <a:ext uri="{909E8E84-426E-40DD-AFC4-6F175D3DCCD1}">
                              <a14:hiddenFill xmlns:a14="http://schemas.microsoft.com/office/drawing/2010/main">
                                <a:solidFill>
                                  <a:srgbClr val="FFFFFF"/>
                                </a:solidFill>
                              </a14:hiddenFill>
                            </a:ext>
                          </a:extLst>
                        </pic:spPr>
                      </pic:pic>
                      <wps:wsp>
                        <wps:cNvPr id="22" name="AutoShape 26"/>
                        <wps:cNvSpPr>
                          <a:spLocks/>
                        </wps:cNvSpPr>
                        <wps:spPr bwMode="auto">
                          <a:xfrm>
                            <a:off x="11705" y="7065"/>
                            <a:ext cx="150" cy="445"/>
                          </a:xfrm>
                          <a:custGeom>
                            <a:avLst/>
                            <a:gdLst>
                              <a:gd name="T0" fmla="+- 0 11705 11705"/>
                              <a:gd name="T1" fmla="*/ T0 w 150"/>
                              <a:gd name="T2" fmla="+- 0 7217 7065"/>
                              <a:gd name="T3" fmla="*/ 7217 h 445"/>
                              <a:gd name="T4" fmla="+- 0 11777 11705"/>
                              <a:gd name="T5" fmla="*/ T4 w 150"/>
                              <a:gd name="T6" fmla="+- 0 7065 7065"/>
                              <a:gd name="T7" fmla="*/ 7065 h 445"/>
                              <a:gd name="T8" fmla="+- 0 11836 11705"/>
                              <a:gd name="T9" fmla="*/ T8 w 150"/>
                              <a:gd name="T10" fmla="+- 0 7177 7065"/>
                              <a:gd name="T11" fmla="*/ 7177 h 445"/>
                              <a:gd name="T12" fmla="+- 0 11805 11705"/>
                              <a:gd name="T13" fmla="*/ T12 w 150"/>
                              <a:gd name="T14" fmla="+- 0 7177 7065"/>
                              <a:gd name="T15" fmla="*/ 7177 h 445"/>
                              <a:gd name="T16" fmla="+- 0 11755 11705"/>
                              <a:gd name="T17" fmla="*/ T16 w 150"/>
                              <a:gd name="T18" fmla="+- 0 7178 7065"/>
                              <a:gd name="T19" fmla="*/ 7178 h 445"/>
                              <a:gd name="T20" fmla="+- 0 11755 11705"/>
                              <a:gd name="T21" fmla="*/ T20 w 150"/>
                              <a:gd name="T22" fmla="+- 0 7216 7065"/>
                              <a:gd name="T23" fmla="*/ 7216 h 445"/>
                              <a:gd name="T24" fmla="+- 0 11705 11705"/>
                              <a:gd name="T25" fmla="*/ T24 w 150"/>
                              <a:gd name="T26" fmla="+- 0 7217 7065"/>
                              <a:gd name="T27" fmla="*/ 7217 h 445"/>
                              <a:gd name="T28" fmla="+- 0 11755 11705"/>
                              <a:gd name="T29" fmla="*/ T28 w 150"/>
                              <a:gd name="T30" fmla="+- 0 7216 7065"/>
                              <a:gd name="T31" fmla="*/ 7216 h 445"/>
                              <a:gd name="T32" fmla="+- 0 11755 11705"/>
                              <a:gd name="T33" fmla="*/ T32 w 150"/>
                              <a:gd name="T34" fmla="+- 0 7178 7065"/>
                              <a:gd name="T35" fmla="*/ 7178 h 445"/>
                              <a:gd name="T36" fmla="+- 0 11805 11705"/>
                              <a:gd name="T37" fmla="*/ T36 w 150"/>
                              <a:gd name="T38" fmla="+- 0 7177 7065"/>
                              <a:gd name="T39" fmla="*/ 7177 h 445"/>
                              <a:gd name="T40" fmla="+- 0 11805 11705"/>
                              <a:gd name="T41" fmla="*/ T40 w 150"/>
                              <a:gd name="T42" fmla="+- 0 7214 7065"/>
                              <a:gd name="T43" fmla="*/ 7214 h 445"/>
                              <a:gd name="T44" fmla="+- 0 11755 11705"/>
                              <a:gd name="T45" fmla="*/ T44 w 150"/>
                              <a:gd name="T46" fmla="+- 0 7216 7065"/>
                              <a:gd name="T47" fmla="*/ 7216 h 445"/>
                              <a:gd name="T48" fmla="+- 0 11805 11705"/>
                              <a:gd name="T49" fmla="*/ T48 w 150"/>
                              <a:gd name="T50" fmla="+- 0 7214 7065"/>
                              <a:gd name="T51" fmla="*/ 7214 h 445"/>
                              <a:gd name="T52" fmla="+- 0 11805 11705"/>
                              <a:gd name="T53" fmla="*/ T52 w 150"/>
                              <a:gd name="T54" fmla="+- 0 7177 7065"/>
                              <a:gd name="T55" fmla="*/ 7177 h 445"/>
                              <a:gd name="T56" fmla="+- 0 11836 11705"/>
                              <a:gd name="T57" fmla="*/ T56 w 150"/>
                              <a:gd name="T58" fmla="+- 0 7177 7065"/>
                              <a:gd name="T59" fmla="*/ 7177 h 445"/>
                              <a:gd name="T60" fmla="+- 0 11855 11705"/>
                              <a:gd name="T61" fmla="*/ T60 w 150"/>
                              <a:gd name="T62" fmla="+- 0 7213 7065"/>
                              <a:gd name="T63" fmla="*/ 7213 h 445"/>
                              <a:gd name="T64" fmla="+- 0 11805 11705"/>
                              <a:gd name="T65" fmla="*/ T64 w 150"/>
                              <a:gd name="T66" fmla="+- 0 7214 7065"/>
                              <a:gd name="T67" fmla="*/ 7214 h 445"/>
                              <a:gd name="T68" fmla="+- 0 11762 11705"/>
                              <a:gd name="T69" fmla="*/ T68 w 150"/>
                              <a:gd name="T70" fmla="+- 0 7510 7065"/>
                              <a:gd name="T71" fmla="*/ 7510 h 445"/>
                              <a:gd name="T72" fmla="+- 0 11755 11705"/>
                              <a:gd name="T73" fmla="*/ T72 w 150"/>
                              <a:gd name="T74" fmla="+- 0 7216 7065"/>
                              <a:gd name="T75" fmla="*/ 7216 h 445"/>
                              <a:gd name="T76" fmla="+- 0 11805 11705"/>
                              <a:gd name="T77" fmla="*/ T76 w 150"/>
                              <a:gd name="T78" fmla="+- 0 7214 7065"/>
                              <a:gd name="T79" fmla="*/ 7214 h 445"/>
                              <a:gd name="T80" fmla="+- 0 11812 11705"/>
                              <a:gd name="T81" fmla="*/ T80 w 150"/>
                              <a:gd name="T82" fmla="+- 0 7508 7065"/>
                              <a:gd name="T83" fmla="*/ 7508 h 445"/>
                              <a:gd name="T84" fmla="+- 0 11762 11705"/>
                              <a:gd name="T85" fmla="*/ T84 w 150"/>
                              <a:gd name="T86" fmla="+- 0 7510 7065"/>
                              <a:gd name="T87" fmla="*/ 7510 h 4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50" h="445">
                                <a:moveTo>
                                  <a:pt x="0" y="152"/>
                                </a:moveTo>
                                <a:lnTo>
                                  <a:pt x="72" y="0"/>
                                </a:lnTo>
                                <a:lnTo>
                                  <a:pt x="131" y="112"/>
                                </a:lnTo>
                                <a:lnTo>
                                  <a:pt x="100" y="112"/>
                                </a:lnTo>
                                <a:lnTo>
                                  <a:pt x="50" y="113"/>
                                </a:lnTo>
                                <a:lnTo>
                                  <a:pt x="50" y="151"/>
                                </a:lnTo>
                                <a:lnTo>
                                  <a:pt x="0" y="152"/>
                                </a:lnTo>
                                <a:close/>
                                <a:moveTo>
                                  <a:pt x="50" y="151"/>
                                </a:moveTo>
                                <a:lnTo>
                                  <a:pt x="50" y="113"/>
                                </a:lnTo>
                                <a:lnTo>
                                  <a:pt x="100" y="112"/>
                                </a:lnTo>
                                <a:lnTo>
                                  <a:pt x="100" y="149"/>
                                </a:lnTo>
                                <a:lnTo>
                                  <a:pt x="50" y="151"/>
                                </a:lnTo>
                                <a:close/>
                                <a:moveTo>
                                  <a:pt x="100" y="149"/>
                                </a:moveTo>
                                <a:lnTo>
                                  <a:pt x="100" y="112"/>
                                </a:lnTo>
                                <a:lnTo>
                                  <a:pt x="131" y="112"/>
                                </a:lnTo>
                                <a:lnTo>
                                  <a:pt x="150" y="148"/>
                                </a:lnTo>
                                <a:lnTo>
                                  <a:pt x="100" y="149"/>
                                </a:lnTo>
                                <a:close/>
                                <a:moveTo>
                                  <a:pt x="57" y="445"/>
                                </a:moveTo>
                                <a:lnTo>
                                  <a:pt x="50" y="151"/>
                                </a:lnTo>
                                <a:lnTo>
                                  <a:pt x="100" y="149"/>
                                </a:lnTo>
                                <a:lnTo>
                                  <a:pt x="107" y="443"/>
                                </a:lnTo>
                                <a:lnTo>
                                  <a:pt x="57" y="445"/>
                                </a:lnTo>
                                <a:close/>
                              </a:path>
                            </a:pathLst>
                          </a:custGeom>
                          <a:solidFill>
                            <a:srgbClr val="2D75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3"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9006" y="1446"/>
                            <a:ext cx="224" cy="224"/>
                          </a:xfrm>
                          <a:prstGeom prst="rect">
                            <a:avLst/>
                          </a:prstGeom>
                          <a:noFill/>
                          <a:extLst>
                            <a:ext uri="{909E8E84-426E-40DD-AFC4-6F175D3DCCD1}">
                              <a14:hiddenFill xmlns:a14="http://schemas.microsoft.com/office/drawing/2010/main">
                                <a:solidFill>
                                  <a:srgbClr val="FFFFFF"/>
                                </a:solidFill>
                              </a14:hiddenFill>
                            </a:ext>
                          </a:extLst>
                        </pic:spPr>
                      </pic:pic>
                      <wps:wsp>
                        <wps:cNvPr id="24" name="Freeform 24"/>
                        <wps:cNvSpPr>
                          <a:spLocks/>
                        </wps:cNvSpPr>
                        <wps:spPr bwMode="auto">
                          <a:xfrm>
                            <a:off x="8712" y="2337"/>
                            <a:ext cx="164" cy="240"/>
                          </a:xfrm>
                          <a:custGeom>
                            <a:avLst/>
                            <a:gdLst>
                              <a:gd name="T0" fmla="+- 0 8794 8712"/>
                              <a:gd name="T1" fmla="*/ T0 w 164"/>
                              <a:gd name="T2" fmla="+- 0 2578 2338"/>
                              <a:gd name="T3" fmla="*/ 2578 h 240"/>
                              <a:gd name="T4" fmla="+- 0 8712 8712"/>
                              <a:gd name="T5" fmla="*/ T4 w 164"/>
                              <a:gd name="T6" fmla="+- 0 2338 2338"/>
                              <a:gd name="T7" fmla="*/ 2338 h 240"/>
                              <a:gd name="T8" fmla="+- 0 8875 8712"/>
                              <a:gd name="T9" fmla="*/ T8 w 164"/>
                              <a:gd name="T10" fmla="+- 0 2338 2338"/>
                              <a:gd name="T11" fmla="*/ 2338 h 240"/>
                              <a:gd name="T12" fmla="+- 0 8794 8712"/>
                              <a:gd name="T13" fmla="*/ T12 w 164"/>
                              <a:gd name="T14" fmla="+- 0 2578 2338"/>
                              <a:gd name="T15" fmla="*/ 2578 h 240"/>
                            </a:gdLst>
                            <a:ahLst/>
                            <a:cxnLst>
                              <a:cxn ang="0">
                                <a:pos x="T1" y="T3"/>
                              </a:cxn>
                              <a:cxn ang="0">
                                <a:pos x="T5" y="T7"/>
                              </a:cxn>
                              <a:cxn ang="0">
                                <a:pos x="T9" y="T11"/>
                              </a:cxn>
                              <a:cxn ang="0">
                                <a:pos x="T13" y="T15"/>
                              </a:cxn>
                            </a:cxnLst>
                            <a:rect l="0" t="0" r="r" b="b"/>
                            <a:pathLst>
                              <a:path w="164" h="240">
                                <a:moveTo>
                                  <a:pt x="82" y="240"/>
                                </a:moveTo>
                                <a:lnTo>
                                  <a:pt x="0" y="0"/>
                                </a:lnTo>
                                <a:lnTo>
                                  <a:pt x="163" y="0"/>
                                </a:lnTo>
                                <a:lnTo>
                                  <a:pt x="82" y="240"/>
                                </a:lnTo>
                                <a:close/>
                              </a:path>
                            </a:pathLst>
                          </a:custGeom>
                          <a:solidFill>
                            <a:srgbClr val="00AF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Line 23"/>
                        <wps:cNvCnPr/>
                        <wps:spPr bwMode="auto">
                          <a:xfrm>
                            <a:off x="15893" y="1022"/>
                            <a:ext cx="0" cy="9439"/>
                          </a:xfrm>
                          <a:prstGeom prst="line">
                            <a:avLst/>
                          </a:prstGeom>
                          <a:noFill/>
                          <a:ln w="42545">
                            <a:solidFill>
                              <a:srgbClr val="000000"/>
                            </a:solidFill>
                            <a:round/>
                            <a:headEnd/>
                            <a:tailEnd/>
                          </a:ln>
                          <a:extLst>
                            <a:ext uri="{909E8E84-426E-40DD-AFC4-6F175D3DCCD1}">
                              <a14:hiddenFill xmlns:a14="http://schemas.microsoft.com/office/drawing/2010/main">
                                <a:noFill/>
                              </a14:hiddenFill>
                            </a:ext>
                          </a:extLst>
                        </wps:spPr>
                        <wps:bodyPr/>
                      </wps:wsp>
                      <wps:wsp>
                        <wps:cNvPr id="26" name="Line 22"/>
                        <wps:cNvCnPr/>
                        <wps:spPr bwMode="auto">
                          <a:xfrm>
                            <a:off x="1549" y="9944"/>
                            <a:ext cx="1845" cy="0"/>
                          </a:xfrm>
                          <a:prstGeom prst="line">
                            <a:avLst/>
                          </a:prstGeom>
                          <a:noFill/>
                          <a:ln w="16510">
                            <a:solidFill>
                              <a:srgbClr val="000000"/>
                            </a:solidFill>
                            <a:round/>
                            <a:headEnd/>
                            <a:tailEnd/>
                          </a:ln>
                          <a:extLst>
                            <a:ext uri="{909E8E84-426E-40DD-AFC4-6F175D3DCCD1}">
                              <a14:hiddenFill xmlns:a14="http://schemas.microsoft.com/office/drawing/2010/main">
                                <a:noFill/>
                              </a14:hiddenFill>
                            </a:ext>
                          </a:extLst>
                        </wps:spPr>
                        <wps:bodyPr/>
                      </wps:wsp>
                      <wps:wsp>
                        <wps:cNvPr id="27" name="Line 21"/>
                        <wps:cNvCnPr/>
                        <wps:spPr bwMode="auto">
                          <a:xfrm>
                            <a:off x="1546" y="1847"/>
                            <a:ext cx="0" cy="809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8"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539" y="1821"/>
                            <a:ext cx="1565" cy="29"/>
                          </a:xfrm>
                          <a:prstGeom prst="rect">
                            <a:avLst/>
                          </a:prstGeom>
                          <a:noFill/>
                          <a:extLst>
                            <a:ext uri="{909E8E84-426E-40DD-AFC4-6F175D3DCCD1}">
                              <a14:hiddenFill xmlns:a14="http://schemas.microsoft.com/office/drawing/2010/main">
                                <a:solidFill>
                                  <a:srgbClr val="FFFFFF"/>
                                </a:solidFill>
                              </a14:hiddenFill>
                            </a:ext>
                          </a:extLst>
                        </pic:spPr>
                      </pic:pic>
                      <wps:wsp>
                        <wps:cNvPr id="29" name="Line 19"/>
                        <wps:cNvCnPr/>
                        <wps:spPr bwMode="auto">
                          <a:xfrm>
                            <a:off x="13774" y="1832"/>
                            <a:ext cx="1365"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18"/>
                        <wps:cNvSpPr>
                          <a:spLocks/>
                        </wps:cNvSpPr>
                        <wps:spPr bwMode="auto">
                          <a:xfrm>
                            <a:off x="13704" y="1822"/>
                            <a:ext cx="1430" cy="4252"/>
                          </a:xfrm>
                          <a:custGeom>
                            <a:avLst/>
                            <a:gdLst>
                              <a:gd name="T0" fmla="+- 0 15134 13704"/>
                              <a:gd name="T1" fmla="*/ T0 w 1430"/>
                              <a:gd name="T2" fmla="+- 0 6052 1822"/>
                              <a:gd name="T3" fmla="*/ 6052 h 4252"/>
                              <a:gd name="T4" fmla="+- 0 13704 13704"/>
                              <a:gd name="T5" fmla="*/ T4 w 1430"/>
                              <a:gd name="T6" fmla="+- 0 6052 1822"/>
                              <a:gd name="T7" fmla="*/ 6052 h 4252"/>
                              <a:gd name="T8" fmla="+- 0 13704 13704"/>
                              <a:gd name="T9" fmla="*/ T8 w 1430"/>
                              <a:gd name="T10" fmla="+- 0 6053 1822"/>
                              <a:gd name="T11" fmla="*/ 6053 h 4252"/>
                              <a:gd name="T12" fmla="+- 0 13704 13704"/>
                              <a:gd name="T13" fmla="*/ T12 w 1430"/>
                              <a:gd name="T14" fmla="+- 0 6073 1822"/>
                              <a:gd name="T15" fmla="*/ 6073 h 4252"/>
                              <a:gd name="T16" fmla="+- 0 13704 13704"/>
                              <a:gd name="T17" fmla="*/ T16 w 1430"/>
                              <a:gd name="T18" fmla="+- 0 6074 1822"/>
                              <a:gd name="T19" fmla="*/ 6074 h 4252"/>
                              <a:gd name="T20" fmla="+- 0 15134 13704"/>
                              <a:gd name="T21" fmla="*/ T20 w 1430"/>
                              <a:gd name="T22" fmla="+- 0 6074 1822"/>
                              <a:gd name="T23" fmla="*/ 6074 h 4252"/>
                              <a:gd name="T24" fmla="+- 0 15134 13704"/>
                              <a:gd name="T25" fmla="*/ T24 w 1430"/>
                              <a:gd name="T26" fmla="+- 0 6073 1822"/>
                              <a:gd name="T27" fmla="*/ 6073 h 4252"/>
                              <a:gd name="T28" fmla="+- 0 15134 13704"/>
                              <a:gd name="T29" fmla="*/ T28 w 1430"/>
                              <a:gd name="T30" fmla="+- 0 6073 1822"/>
                              <a:gd name="T31" fmla="*/ 6073 h 4252"/>
                              <a:gd name="T32" fmla="+- 0 15134 13704"/>
                              <a:gd name="T33" fmla="*/ T32 w 1430"/>
                              <a:gd name="T34" fmla="+- 0 6072 1822"/>
                              <a:gd name="T35" fmla="*/ 6072 h 4252"/>
                              <a:gd name="T36" fmla="+- 0 15134 13704"/>
                              <a:gd name="T37" fmla="*/ T36 w 1430"/>
                              <a:gd name="T38" fmla="+- 0 6054 1822"/>
                              <a:gd name="T39" fmla="*/ 6054 h 4252"/>
                              <a:gd name="T40" fmla="+- 0 15134 13704"/>
                              <a:gd name="T41" fmla="*/ T40 w 1430"/>
                              <a:gd name="T42" fmla="+- 0 6053 1822"/>
                              <a:gd name="T43" fmla="*/ 6053 h 4252"/>
                              <a:gd name="T44" fmla="+- 0 15134 13704"/>
                              <a:gd name="T45" fmla="*/ T44 w 1430"/>
                              <a:gd name="T46" fmla="+- 0 6053 1822"/>
                              <a:gd name="T47" fmla="*/ 6053 h 4252"/>
                              <a:gd name="T48" fmla="+- 0 15134 13704"/>
                              <a:gd name="T49" fmla="*/ T48 w 1430"/>
                              <a:gd name="T50" fmla="+- 0 6052 1822"/>
                              <a:gd name="T51" fmla="*/ 6052 h 4252"/>
                              <a:gd name="T52" fmla="+- 0 15134 13704"/>
                              <a:gd name="T53" fmla="*/ T52 w 1430"/>
                              <a:gd name="T54" fmla="+- 0 2977 1822"/>
                              <a:gd name="T55" fmla="*/ 2977 h 4252"/>
                              <a:gd name="T56" fmla="+- 0 15114 13704"/>
                              <a:gd name="T57" fmla="*/ T56 w 1430"/>
                              <a:gd name="T58" fmla="+- 0 2977 1822"/>
                              <a:gd name="T59" fmla="*/ 2977 h 4252"/>
                              <a:gd name="T60" fmla="+- 0 15114 13704"/>
                              <a:gd name="T61" fmla="*/ T60 w 1430"/>
                              <a:gd name="T62" fmla="+- 0 2997 1822"/>
                              <a:gd name="T63" fmla="*/ 2997 h 4252"/>
                              <a:gd name="T64" fmla="+- 0 15114 13704"/>
                              <a:gd name="T65" fmla="*/ T64 w 1430"/>
                              <a:gd name="T66" fmla="+- 0 3547 1822"/>
                              <a:gd name="T67" fmla="*/ 3547 h 4252"/>
                              <a:gd name="T68" fmla="+- 0 14173 13704"/>
                              <a:gd name="T69" fmla="*/ T68 w 1430"/>
                              <a:gd name="T70" fmla="+- 0 3547 1822"/>
                              <a:gd name="T71" fmla="*/ 3547 h 4252"/>
                              <a:gd name="T72" fmla="+- 0 14173 13704"/>
                              <a:gd name="T73" fmla="*/ T72 w 1430"/>
                              <a:gd name="T74" fmla="+- 0 2997 1822"/>
                              <a:gd name="T75" fmla="*/ 2997 h 4252"/>
                              <a:gd name="T76" fmla="+- 0 15114 13704"/>
                              <a:gd name="T77" fmla="*/ T76 w 1430"/>
                              <a:gd name="T78" fmla="+- 0 2997 1822"/>
                              <a:gd name="T79" fmla="*/ 2997 h 4252"/>
                              <a:gd name="T80" fmla="+- 0 15114 13704"/>
                              <a:gd name="T81" fmla="*/ T80 w 1430"/>
                              <a:gd name="T82" fmla="+- 0 2977 1822"/>
                              <a:gd name="T83" fmla="*/ 2977 h 4252"/>
                              <a:gd name="T84" fmla="+- 0 14654 13704"/>
                              <a:gd name="T85" fmla="*/ T84 w 1430"/>
                              <a:gd name="T86" fmla="+- 0 2977 1822"/>
                              <a:gd name="T87" fmla="*/ 2977 h 4252"/>
                              <a:gd name="T88" fmla="+- 0 14654 13704"/>
                              <a:gd name="T89" fmla="*/ T88 w 1430"/>
                              <a:gd name="T90" fmla="+- 0 2976 1822"/>
                              <a:gd name="T91" fmla="*/ 2976 h 4252"/>
                              <a:gd name="T92" fmla="+- 0 14654 13704"/>
                              <a:gd name="T93" fmla="*/ T92 w 1430"/>
                              <a:gd name="T94" fmla="+- 0 1842 1822"/>
                              <a:gd name="T95" fmla="*/ 1842 h 4252"/>
                              <a:gd name="T96" fmla="+- 0 14654 13704"/>
                              <a:gd name="T97" fmla="*/ T96 w 1430"/>
                              <a:gd name="T98" fmla="+- 0 1832 1822"/>
                              <a:gd name="T99" fmla="*/ 1832 h 4252"/>
                              <a:gd name="T100" fmla="+- 0 14654 13704"/>
                              <a:gd name="T101" fmla="*/ T100 w 1430"/>
                              <a:gd name="T102" fmla="+- 0 1822 1822"/>
                              <a:gd name="T103" fmla="*/ 1822 h 4252"/>
                              <a:gd name="T104" fmla="+- 0 14634 13704"/>
                              <a:gd name="T105" fmla="*/ T104 w 1430"/>
                              <a:gd name="T106" fmla="+- 0 1822 1822"/>
                              <a:gd name="T107" fmla="*/ 1822 h 4252"/>
                              <a:gd name="T108" fmla="+- 0 14634 13704"/>
                              <a:gd name="T109" fmla="*/ T108 w 1430"/>
                              <a:gd name="T110" fmla="+- 0 1842 1822"/>
                              <a:gd name="T111" fmla="*/ 1842 h 4252"/>
                              <a:gd name="T112" fmla="+- 0 14634 13704"/>
                              <a:gd name="T113" fmla="*/ T112 w 1430"/>
                              <a:gd name="T114" fmla="+- 0 2976 1822"/>
                              <a:gd name="T115" fmla="*/ 2976 h 4252"/>
                              <a:gd name="T116" fmla="+- 0 14174 13704"/>
                              <a:gd name="T117" fmla="*/ T116 w 1430"/>
                              <a:gd name="T118" fmla="+- 0 2976 1822"/>
                              <a:gd name="T119" fmla="*/ 2976 h 4252"/>
                              <a:gd name="T120" fmla="+- 0 14174 13704"/>
                              <a:gd name="T121" fmla="*/ T120 w 1430"/>
                              <a:gd name="T122" fmla="+- 0 1842 1822"/>
                              <a:gd name="T123" fmla="*/ 1842 h 4252"/>
                              <a:gd name="T124" fmla="+- 0 14634 13704"/>
                              <a:gd name="T125" fmla="*/ T124 w 1430"/>
                              <a:gd name="T126" fmla="+- 0 1842 1822"/>
                              <a:gd name="T127" fmla="*/ 1842 h 4252"/>
                              <a:gd name="T128" fmla="+- 0 14634 13704"/>
                              <a:gd name="T129" fmla="*/ T128 w 1430"/>
                              <a:gd name="T130" fmla="+- 0 1822 1822"/>
                              <a:gd name="T131" fmla="*/ 1822 h 4252"/>
                              <a:gd name="T132" fmla="+- 0 14154 13704"/>
                              <a:gd name="T133" fmla="*/ T132 w 1430"/>
                              <a:gd name="T134" fmla="+- 0 1822 1822"/>
                              <a:gd name="T135" fmla="*/ 1822 h 4252"/>
                              <a:gd name="T136" fmla="+- 0 14154 13704"/>
                              <a:gd name="T137" fmla="*/ T136 w 1430"/>
                              <a:gd name="T138" fmla="+- 0 2977 1822"/>
                              <a:gd name="T139" fmla="*/ 2977 h 4252"/>
                              <a:gd name="T140" fmla="+- 0 14153 13704"/>
                              <a:gd name="T141" fmla="*/ T140 w 1430"/>
                              <a:gd name="T142" fmla="+- 0 2977 1822"/>
                              <a:gd name="T143" fmla="*/ 2977 h 4252"/>
                              <a:gd name="T144" fmla="+- 0 14153 13704"/>
                              <a:gd name="T145" fmla="*/ T144 w 1430"/>
                              <a:gd name="T146" fmla="+- 0 3567 1822"/>
                              <a:gd name="T147" fmla="*/ 3567 h 4252"/>
                              <a:gd name="T148" fmla="+- 0 15134 13704"/>
                              <a:gd name="T149" fmla="*/ T148 w 1430"/>
                              <a:gd name="T150" fmla="+- 0 3567 1822"/>
                              <a:gd name="T151" fmla="*/ 3567 h 4252"/>
                              <a:gd name="T152" fmla="+- 0 15134 13704"/>
                              <a:gd name="T153" fmla="*/ T152 w 1430"/>
                              <a:gd name="T154" fmla="+- 0 3557 1822"/>
                              <a:gd name="T155" fmla="*/ 3557 h 4252"/>
                              <a:gd name="T156" fmla="+- 0 15134 13704"/>
                              <a:gd name="T157" fmla="*/ T156 w 1430"/>
                              <a:gd name="T158" fmla="+- 0 3547 1822"/>
                              <a:gd name="T159" fmla="*/ 3547 h 4252"/>
                              <a:gd name="T160" fmla="+- 0 15134 13704"/>
                              <a:gd name="T161" fmla="*/ T160 w 1430"/>
                              <a:gd name="T162" fmla="+- 0 2997 1822"/>
                              <a:gd name="T163" fmla="*/ 2997 h 4252"/>
                              <a:gd name="T164" fmla="+- 0 15134 13704"/>
                              <a:gd name="T165" fmla="*/ T164 w 1430"/>
                              <a:gd name="T166" fmla="+- 0 2987 1822"/>
                              <a:gd name="T167" fmla="*/ 2987 h 4252"/>
                              <a:gd name="T168" fmla="+- 0 15134 13704"/>
                              <a:gd name="T169" fmla="*/ T168 w 1430"/>
                              <a:gd name="T170" fmla="+- 0 2977 1822"/>
                              <a:gd name="T171" fmla="*/ 2977 h 42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1430" h="4252">
                                <a:moveTo>
                                  <a:pt x="1430" y="4230"/>
                                </a:moveTo>
                                <a:lnTo>
                                  <a:pt x="0" y="4230"/>
                                </a:lnTo>
                                <a:lnTo>
                                  <a:pt x="0" y="4231"/>
                                </a:lnTo>
                                <a:lnTo>
                                  <a:pt x="0" y="4251"/>
                                </a:lnTo>
                                <a:lnTo>
                                  <a:pt x="0" y="4252"/>
                                </a:lnTo>
                                <a:lnTo>
                                  <a:pt x="1430" y="4252"/>
                                </a:lnTo>
                                <a:lnTo>
                                  <a:pt x="1430" y="4251"/>
                                </a:lnTo>
                                <a:lnTo>
                                  <a:pt x="1430" y="4250"/>
                                </a:lnTo>
                                <a:lnTo>
                                  <a:pt x="1430" y="4232"/>
                                </a:lnTo>
                                <a:lnTo>
                                  <a:pt x="1430" y="4231"/>
                                </a:lnTo>
                                <a:lnTo>
                                  <a:pt x="1430" y="4230"/>
                                </a:lnTo>
                                <a:moveTo>
                                  <a:pt x="1430" y="1155"/>
                                </a:moveTo>
                                <a:lnTo>
                                  <a:pt x="1410" y="1155"/>
                                </a:lnTo>
                                <a:lnTo>
                                  <a:pt x="1410" y="1175"/>
                                </a:lnTo>
                                <a:lnTo>
                                  <a:pt x="1410" y="1725"/>
                                </a:lnTo>
                                <a:lnTo>
                                  <a:pt x="469" y="1725"/>
                                </a:lnTo>
                                <a:lnTo>
                                  <a:pt x="469" y="1175"/>
                                </a:lnTo>
                                <a:lnTo>
                                  <a:pt x="1410" y="1175"/>
                                </a:lnTo>
                                <a:lnTo>
                                  <a:pt x="1410" y="1155"/>
                                </a:lnTo>
                                <a:lnTo>
                                  <a:pt x="950" y="1155"/>
                                </a:lnTo>
                                <a:lnTo>
                                  <a:pt x="950" y="1154"/>
                                </a:lnTo>
                                <a:lnTo>
                                  <a:pt x="950" y="20"/>
                                </a:lnTo>
                                <a:lnTo>
                                  <a:pt x="950" y="10"/>
                                </a:lnTo>
                                <a:lnTo>
                                  <a:pt x="950" y="0"/>
                                </a:lnTo>
                                <a:lnTo>
                                  <a:pt x="930" y="0"/>
                                </a:lnTo>
                                <a:lnTo>
                                  <a:pt x="930" y="20"/>
                                </a:lnTo>
                                <a:lnTo>
                                  <a:pt x="930" y="1154"/>
                                </a:lnTo>
                                <a:lnTo>
                                  <a:pt x="470" y="1154"/>
                                </a:lnTo>
                                <a:lnTo>
                                  <a:pt x="470" y="20"/>
                                </a:lnTo>
                                <a:lnTo>
                                  <a:pt x="930" y="20"/>
                                </a:lnTo>
                                <a:lnTo>
                                  <a:pt x="930" y="0"/>
                                </a:lnTo>
                                <a:lnTo>
                                  <a:pt x="450" y="0"/>
                                </a:lnTo>
                                <a:lnTo>
                                  <a:pt x="450" y="1155"/>
                                </a:lnTo>
                                <a:lnTo>
                                  <a:pt x="449" y="1155"/>
                                </a:lnTo>
                                <a:lnTo>
                                  <a:pt x="449" y="1745"/>
                                </a:lnTo>
                                <a:lnTo>
                                  <a:pt x="1430" y="1745"/>
                                </a:lnTo>
                                <a:lnTo>
                                  <a:pt x="1430" y="1735"/>
                                </a:lnTo>
                                <a:lnTo>
                                  <a:pt x="1430" y="1725"/>
                                </a:lnTo>
                                <a:lnTo>
                                  <a:pt x="1430" y="1175"/>
                                </a:lnTo>
                                <a:lnTo>
                                  <a:pt x="1430" y="1165"/>
                                </a:lnTo>
                                <a:lnTo>
                                  <a:pt x="1430" y="1155"/>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1"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0536" y="2708"/>
                            <a:ext cx="135" cy="135"/>
                          </a:xfrm>
                          <a:prstGeom prst="rect">
                            <a:avLst/>
                          </a:prstGeom>
                          <a:noFill/>
                          <a:extLst>
                            <a:ext uri="{909E8E84-426E-40DD-AFC4-6F175D3DCCD1}">
                              <a14:hiddenFill xmlns:a14="http://schemas.microsoft.com/office/drawing/2010/main">
                                <a:solidFill>
                                  <a:srgbClr val="FFFFFF"/>
                                </a:solidFill>
                              </a14:hiddenFill>
                            </a:ext>
                          </a:extLst>
                        </pic:spPr>
                      </pic:pic>
                      <wps:wsp>
                        <wps:cNvPr id="32" name="AutoShape 16"/>
                        <wps:cNvSpPr>
                          <a:spLocks/>
                        </wps:cNvSpPr>
                        <wps:spPr bwMode="auto">
                          <a:xfrm>
                            <a:off x="3384" y="1822"/>
                            <a:ext cx="11180" cy="7609"/>
                          </a:xfrm>
                          <a:custGeom>
                            <a:avLst/>
                            <a:gdLst>
                              <a:gd name="T0" fmla="+- 0 4888 3384"/>
                              <a:gd name="T1" fmla="*/ T0 w 11180"/>
                              <a:gd name="T2" fmla="+- 0 9296 1822"/>
                              <a:gd name="T3" fmla="*/ 9296 h 7609"/>
                              <a:gd name="T4" fmla="+- 0 4868 3384"/>
                              <a:gd name="T5" fmla="*/ T4 w 11180"/>
                              <a:gd name="T6" fmla="+- 0 9076 1822"/>
                              <a:gd name="T7" fmla="*/ 9076 h 7609"/>
                              <a:gd name="T8" fmla="+- 0 4868 3384"/>
                              <a:gd name="T9" fmla="*/ T8 w 11180"/>
                              <a:gd name="T10" fmla="+- 0 8696 1822"/>
                              <a:gd name="T11" fmla="*/ 8696 h 7609"/>
                              <a:gd name="T12" fmla="+- 0 4888 3384"/>
                              <a:gd name="T13" fmla="*/ T12 w 11180"/>
                              <a:gd name="T14" fmla="+- 0 8476 1822"/>
                              <a:gd name="T15" fmla="*/ 8476 h 7609"/>
                              <a:gd name="T16" fmla="+- 0 4888 3384"/>
                              <a:gd name="T17" fmla="*/ T16 w 11180"/>
                              <a:gd name="T18" fmla="+- 0 8476 1822"/>
                              <a:gd name="T19" fmla="*/ 8476 h 7609"/>
                              <a:gd name="T20" fmla="+- 0 4888 3384"/>
                              <a:gd name="T21" fmla="*/ T20 w 11180"/>
                              <a:gd name="T22" fmla="+- 0 8416 1822"/>
                              <a:gd name="T23" fmla="*/ 8416 h 7609"/>
                              <a:gd name="T24" fmla="+- 0 4868 3384"/>
                              <a:gd name="T25" fmla="*/ T24 w 11180"/>
                              <a:gd name="T26" fmla="+- 0 8196 1822"/>
                              <a:gd name="T27" fmla="*/ 8196 h 7609"/>
                              <a:gd name="T28" fmla="+- 0 4868 3384"/>
                              <a:gd name="T29" fmla="*/ T28 w 11180"/>
                              <a:gd name="T30" fmla="+- 0 7816 1822"/>
                              <a:gd name="T31" fmla="*/ 7816 h 7609"/>
                              <a:gd name="T32" fmla="+- 0 4888 3384"/>
                              <a:gd name="T33" fmla="*/ T32 w 11180"/>
                              <a:gd name="T34" fmla="+- 0 7596 1822"/>
                              <a:gd name="T35" fmla="*/ 7596 h 7609"/>
                              <a:gd name="T36" fmla="+- 0 4888 3384"/>
                              <a:gd name="T37" fmla="*/ T36 w 11180"/>
                              <a:gd name="T38" fmla="+- 0 7596 1822"/>
                              <a:gd name="T39" fmla="*/ 7596 h 7609"/>
                              <a:gd name="T40" fmla="+- 0 4868 3384"/>
                              <a:gd name="T41" fmla="*/ T40 w 11180"/>
                              <a:gd name="T42" fmla="+- 0 9356 1822"/>
                              <a:gd name="T43" fmla="*/ 9356 h 7609"/>
                              <a:gd name="T44" fmla="+- 0 4973 3384"/>
                              <a:gd name="T45" fmla="*/ T44 w 11180"/>
                              <a:gd name="T46" fmla="+- 0 9411 1822"/>
                              <a:gd name="T47" fmla="*/ 9411 h 7609"/>
                              <a:gd name="T48" fmla="+- 0 4888 3384"/>
                              <a:gd name="T49" fmla="*/ T48 w 11180"/>
                              <a:gd name="T50" fmla="+- 0 7536 1822"/>
                              <a:gd name="T51" fmla="*/ 7536 h 7609"/>
                              <a:gd name="T52" fmla="+- 0 5004 3384"/>
                              <a:gd name="T53" fmla="*/ T52 w 11180"/>
                              <a:gd name="T54" fmla="+- 0 7492 1822"/>
                              <a:gd name="T55" fmla="*/ 7492 h 7609"/>
                              <a:gd name="T56" fmla="+- 0 5193 3384"/>
                              <a:gd name="T57" fmla="*/ T56 w 11180"/>
                              <a:gd name="T58" fmla="+- 0 9431 1822"/>
                              <a:gd name="T59" fmla="*/ 9431 h 7609"/>
                              <a:gd name="T60" fmla="+- 0 5064 3384"/>
                              <a:gd name="T61" fmla="*/ T60 w 11180"/>
                              <a:gd name="T62" fmla="+- 0 7512 1822"/>
                              <a:gd name="T63" fmla="*/ 7512 h 7609"/>
                              <a:gd name="T64" fmla="+- 0 5253 3384"/>
                              <a:gd name="T65" fmla="*/ T64 w 11180"/>
                              <a:gd name="T66" fmla="+- 0 9411 1822"/>
                              <a:gd name="T67" fmla="*/ 9411 h 7609"/>
                              <a:gd name="T68" fmla="+- 0 5444 3384"/>
                              <a:gd name="T69" fmla="*/ T68 w 11180"/>
                              <a:gd name="T70" fmla="+- 0 7492 1822"/>
                              <a:gd name="T71" fmla="*/ 7492 h 7609"/>
                              <a:gd name="T72" fmla="+- 0 5444 3384"/>
                              <a:gd name="T73" fmla="*/ T72 w 11180"/>
                              <a:gd name="T74" fmla="+- 0 7492 1822"/>
                              <a:gd name="T75" fmla="*/ 7492 h 7609"/>
                              <a:gd name="T76" fmla="+- 0 5633 3384"/>
                              <a:gd name="T77" fmla="*/ T76 w 11180"/>
                              <a:gd name="T78" fmla="+- 0 9431 1822"/>
                              <a:gd name="T79" fmla="*/ 9431 h 7609"/>
                              <a:gd name="T80" fmla="+- 0 5504 3384"/>
                              <a:gd name="T81" fmla="*/ T80 w 11180"/>
                              <a:gd name="T82" fmla="+- 0 7512 1822"/>
                              <a:gd name="T83" fmla="*/ 7512 h 7609"/>
                              <a:gd name="T84" fmla="+- 0 5693 3384"/>
                              <a:gd name="T85" fmla="*/ T84 w 11180"/>
                              <a:gd name="T86" fmla="+- 0 9411 1822"/>
                              <a:gd name="T87" fmla="*/ 9411 h 7609"/>
                              <a:gd name="T88" fmla="+- 0 5894 3384"/>
                              <a:gd name="T89" fmla="*/ T88 w 11180"/>
                              <a:gd name="T90" fmla="+- 0 9232 1822"/>
                              <a:gd name="T91" fmla="*/ 9232 h 7609"/>
                              <a:gd name="T92" fmla="+- 0 5894 3384"/>
                              <a:gd name="T93" fmla="*/ T92 w 11180"/>
                              <a:gd name="T94" fmla="+- 0 9232 1822"/>
                              <a:gd name="T95" fmla="*/ 9232 h 7609"/>
                              <a:gd name="T96" fmla="+- 0 5894 3384"/>
                              <a:gd name="T97" fmla="*/ T96 w 11180"/>
                              <a:gd name="T98" fmla="+- 0 9172 1822"/>
                              <a:gd name="T99" fmla="*/ 9172 h 7609"/>
                              <a:gd name="T100" fmla="+- 0 5874 3384"/>
                              <a:gd name="T101" fmla="*/ T100 w 11180"/>
                              <a:gd name="T102" fmla="+- 0 8952 1822"/>
                              <a:gd name="T103" fmla="*/ 8952 h 7609"/>
                              <a:gd name="T104" fmla="+- 0 5874 3384"/>
                              <a:gd name="T105" fmla="*/ T104 w 11180"/>
                              <a:gd name="T106" fmla="+- 0 8572 1822"/>
                              <a:gd name="T107" fmla="*/ 8572 h 7609"/>
                              <a:gd name="T108" fmla="+- 0 5894 3384"/>
                              <a:gd name="T109" fmla="*/ T108 w 11180"/>
                              <a:gd name="T110" fmla="+- 0 8352 1822"/>
                              <a:gd name="T111" fmla="*/ 8352 h 7609"/>
                              <a:gd name="T112" fmla="+- 0 5894 3384"/>
                              <a:gd name="T113" fmla="*/ T112 w 11180"/>
                              <a:gd name="T114" fmla="+- 0 8352 1822"/>
                              <a:gd name="T115" fmla="*/ 8352 h 7609"/>
                              <a:gd name="T116" fmla="+- 0 5894 3384"/>
                              <a:gd name="T117" fmla="*/ T116 w 11180"/>
                              <a:gd name="T118" fmla="+- 0 8292 1822"/>
                              <a:gd name="T119" fmla="*/ 8292 h 7609"/>
                              <a:gd name="T120" fmla="+- 0 5874 3384"/>
                              <a:gd name="T121" fmla="*/ T120 w 11180"/>
                              <a:gd name="T122" fmla="+- 0 8072 1822"/>
                              <a:gd name="T123" fmla="*/ 8072 h 7609"/>
                              <a:gd name="T124" fmla="+- 0 5874 3384"/>
                              <a:gd name="T125" fmla="*/ T124 w 11180"/>
                              <a:gd name="T126" fmla="+- 0 7692 1822"/>
                              <a:gd name="T127" fmla="*/ 7692 h 7609"/>
                              <a:gd name="T128" fmla="+- 0 5894 3384"/>
                              <a:gd name="T129" fmla="*/ T128 w 11180"/>
                              <a:gd name="T130" fmla="+- 0 7502 1822"/>
                              <a:gd name="T131" fmla="*/ 7502 h 7609"/>
                              <a:gd name="T132" fmla="+- 0 5724 3384"/>
                              <a:gd name="T133" fmla="*/ T132 w 11180"/>
                              <a:gd name="T134" fmla="+- 0 7512 1822"/>
                              <a:gd name="T135" fmla="*/ 7512 h 7609"/>
                              <a:gd name="T136" fmla="+- 0 5894 3384"/>
                              <a:gd name="T137" fmla="*/ T136 w 11180"/>
                              <a:gd name="T138" fmla="+- 0 7512 1822"/>
                              <a:gd name="T139" fmla="*/ 7512 h 7609"/>
                              <a:gd name="T140" fmla="+- 0 10704 3384"/>
                              <a:gd name="T141" fmla="*/ T140 w 11180"/>
                              <a:gd name="T142" fmla="+- 0 2367 1822"/>
                              <a:gd name="T143" fmla="*/ 2367 h 7609"/>
                              <a:gd name="T144" fmla="+- 0 10704 3384"/>
                              <a:gd name="T145" fmla="*/ T144 w 11180"/>
                              <a:gd name="T146" fmla="+- 0 2367 1822"/>
                              <a:gd name="T147" fmla="*/ 2367 h 7609"/>
                              <a:gd name="T148" fmla="+- 0 10724 3384"/>
                              <a:gd name="T149" fmla="*/ T148 w 11180"/>
                              <a:gd name="T150" fmla="+- 0 3117 1822"/>
                              <a:gd name="T151" fmla="*/ 3117 h 7609"/>
                              <a:gd name="T152" fmla="+- 0 10724 3384"/>
                              <a:gd name="T153" fmla="*/ T152 w 11180"/>
                              <a:gd name="T154" fmla="+- 0 2357 1822"/>
                              <a:gd name="T155" fmla="*/ 2357 h 7609"/>
                              <a:gd name="T156" fmla="+- 0 11139 3384"/>
                              <a:gd name="T157" fmla="*/ T156 w 11180"/>
                              <a:gd name="T158" fmla="+- 0 1822 1822"/>
                              <a:gd name="T159" fmla="*/ 1822 h 7609"/>
                              <a:gd name="T160" fmla="+- 0 9417 3384"/>
                              <a:gd name="T161" fmla="*/ T160 w 11180"/>
                              <a:gd name="T162" fmla="+- 0 1822 1822"/>
                              <a:gd name="T163" fmla="*/ 1822 h 7609"/>
                              <a:gd name="T164" fmla="+- 0 7693 3384"/>
                              <a:gd name="T165" fmla="*/ T164 w 11180"/>
                              <a:gd name="T166" fmla="+- 0 1822 1822"/>
                              <a:gd name="T167" fmla="*/ 1822 h 7609"/>
                              <a:gd name="T168" fmla="+- 0 5970 3384"/>
                              <a:gd name="T169" fmla="*/ T168 w 11180"/>
                              <a:gd name="T170" fmla="+- 0 1822 1822"/>
                              <a:gd name="T171" fmla="*/ 1822 h 7609"/>
                              <a:gd name="T172" fmla="+- 0 4246 3384"/>
                              <a:gd name="T173" fmla="*/ T172 w 11180"/>
                              <a:gd name="T174" fmla="+- 0 1822 1822"/>
                              <a:gd name="T175" fmla="*/ 1822 h 7609"/>
                              <a:gd name="T176" fmla="+- 0 4264 3384"/>
                              <a:gd name="T177" fmla="*/ T176 w 11180"/>
                              <a:gd name="T178" fmla="+- 0 1843 1822"/>
                              <a:gd name="T179" fmla="*/ 1843 h 7609"/>
                              <a:gd name="T180" fmla="+- 0 5988 3384"/>
                              <a:gd name="T181" fmla="*/ T180 w 11180"/>
                              <a:gd name="T182" fmla="+- 0 1843 1822"/>
                              <a:gd name="T183" fmla="*/ 1843 h 7609"/>
                              <a:gd name="T184" fmla="+- 0 7712 3384"/>
                              <a:gd name="T185" fmla="*/ T184 w 11180"/>
                              <a:gd name="T186" fmla="+- 0 1843 1822"/>
                              <a:gd name="T187" fmla="*/ 1843 h 7609"/>
                              <a:gd name="T188" fmla="+- 0 9435 3384"/>
                              <a:gd name="T189" fmla="*/ T188 w 11180"/>
                              <a:gd name="T190" fmla="+- 0 1843 1822"/>
                              <a:gd name="T191" fmla="*/ 1843 h 7609"/>
                              <a:gd name="T192" fmla="+- 0 11159 3384"/>
                              <a:gd name="T193" fmla="*/ T192 w 11180"/>
                              <a:gd name="T194" fmla="+- 0 1843 1822"/>
                              <a:gd name="T195" fmla="*/ 1843 h 7609"/>
                              <a:gd name="T196" fmla="+- 0 12809 3384"/>
                              <a:gd name="T197" fmla="*/ T196 w 11180"/>
                              <a:gd name="T198" fmla="+- 0 1822 1822"/>
                              <a:gd name="T199" fmla="*/ 1822 h 7609"/>
                              <a:gd name="T200" fmla="+- 0 14544 3384"/>
                              <a:gd name="T201" fmla="*/ T200 w 11180"/>
                              <a:gd name="T202" fmla="+- 0 9112 1822"/>
                              <a:gd name="T203" fmla="*/ 9112 h 7609"/>
                              <a:gd name="T204" fmla="+- 0 14544 3384"/>
                              <a:gd name="T205" fmla="*/ T204 w 11180"/>
                              <a:gd name="T206" fmla="+- 0 7492 1822"/>
                              <a:gd name="T207" fmla="*/ 7492 h 7609"/>
                              <a:gd name="T208" fmla="+- 0 8755 3384"/>
                              <a:gd name="T209" fmla="*/ T208 w 11180"/>
                              <a:gd name="T210" fmla="+- 0 7513 1822"/>
                              <a:gd name="T211" fmla="*/ 7513 h 7609"/>
                              <a:gd name="T212" fmla="+- 0 8755 3384"/>
                              <a:gd name="T213" fmla="*/ T212 w 11180"/>
                              <a:gd name="T214" fmla="+- 0 7513 1822"/>
                              <a:gd name="T215" fmla="*/ 7513 h 7609"/>
                              <a:gd name="T216" fmla="+- 0 8768 3384"/>
                              <a:gd name="T217" fmla="*/ T216 w 11180"/>
                              <a:gd name="T218" fmla="+- 0 9132 1822"/>
                              <a:gd name="T219" fmla="*/ 9132 h 7609"/>
                              <a:gd name="T220" fmla="+- 0 14564 3384"/>
                              <a:gd name="T221" fmla="*/ T220 w 11180"/>
                              <a:gd name="T222" fmla="+- 0 9112 1822"/>
                              <a:gd name="T223" fmla="*/ 9112 h 76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11180" h="7609">
                                <a:moveTo>
                                  <a:pt x="1504" y="7314"/>
                                </a:moveTo>
                                <a:lnTo>
                                  <a:pt x="1484" y="7314"/>
                                </a:lnTo>
                                <a:lnTo>
                                  <a:pt x="1484" y="7474"/>
                                </a:lnTo>
                                <a:lnTo>
                                  <a:pt x="1504" y="7474"/>
                                </a:lnTo>
                                <a:lnTo>
                                  <a:pt x="1504" y="7314"/>
                                </a:lnTo>
                                <a:moveTo>
                                  <a:pt x="1504" y="7094"/>
                                </a:moveTo>
                                <a:lnTo>
                                  <a:pt x="1484" y="7094"/>
                                </a:lnTo>
                                <a:lnTo>
                                  <a:pt x="1484" y="7254"/>
                                </a:lnTo>
                                <a:lnTo>
                                  <a:pt x="1504" y="7254"/>
                                </a:lnTo>
                                <a:lnTo>
                                  <a:pt x="1504" y="7094"/>
                                </a:lnTo>
                                <a:moveTo>
                                  <a:pt x="1504" y="6874"/>
                                </a:moveTo>
                                <a:lnTo>
                                  <a:pt x="1484" y="6874"/>
                                </a:lnTo>
                                <a:lnTo>
                                  <a:pt x="1484" y="7034"/>
                                </a:lnTo>
                                <a:lnTo>
                                  <a:pt x="1504" y="7034"/>
                                </a:lnTo>
                                <a:lnTo>
                                  <a:pt x="1504" y="6874"/>
                                </a:lnTo>
                                <a:moveTo>
                                  <a:pt x="1504" y="6654"/>
                                </a:moveTo>
                                <a:lnTo>
                                  <a:pt x="1484" y="6654"/>
                                </a:lnTo>
                                <a:lnTo>
                                  <a:pt x="1484" y="6814"/>
                                </a:lnTo>
                                <a:lnTo>
                                  <a:pt x="1504" y="6814"/>
                                </a:lnTo>
                                <a:lnTo>
                                  <a:pt x="1504" y="6654"/>
                                </a:lnTo>
                                <a:moveTo>
                                  <a:pt x="1504" y="6434"/>
                                </a:moveTo>
                                <a:lnTo>
                                  <a:pt x="1484" y="6434"/>
                                </a:lnTo>
                                <a:lnTo>
                                  <a:pt x="1484" y="6594"/>
                                </a:lnTo>
                                <a:lnTo>
                                  <a:pt x="1504" y="6594"/>
                                </a:lnTo>
                                <a:lnTo>
                                  <a:pt x="1504" y="6434"/>
                                </a:lnTo>
                                <a:moveTo>
                                  <a:pt x="1504" y="6214"/>
                                </a:moveTo>
                                <a:lnTo>
                                  <a:pt x="1484" y="6214"/>
                                </a:lnTo>
                                <a:lnTo>
                                  <a:pt x="1484" y="6374"/>
                                </a:lnTo>
                                <a:lnTo>
                                  <a:pt x="1504" y="6374"/>
                                </a:lnTo>
                                <a:lnTo>
                                  <a:pt x="1504" y="6214"/>
                                </a:lnTo>
                                <a:moveTo>
                                  <a:pt x="1504" y="5994"/>
                                </a:moveTo>
                                <a:lnTo>
                                  <a:pt x="1484" y="5994"/>
                                </a:lnTo>
                                <a:lnTo>
                                  <a:pt x="1484" y="6154"/>
                                </a:lnTo>
                                <a:lnTo>
                                  <a:pt x="1504" y="6154"/>
                                </a:lnTo>
                                <a:lnTo>
                                  <a:pt x="1504" y="5994"/>
                                </a:lnTo>
                                <a:moveTo>
                                  <a:pt x="1504" y="5774"/>
                                </a:moveTo>
                                <a:lnTo>
                                  <a:pt x="1484" y="5774"/>
                                </a:lnTo>
                                <a:lnTo>
                                  <a:pt x="1484" y="5934"/>
                                </a:lnTo>
                                <a:lnTo>
                                  <a:pt x="1504" y="5934"/>
                                </a:lnTo>
                                <a:lnTo>
                                  <a:pt x="1504" y="5774"/>
                                </a:lnTo>
                                <a:moveTo>
                                  <a:pt x="1589" y="7589"/>
                                </a:moveTo>
                                <a:lnTo>
                                  <a:pt x="1504" y="7589"/>
                                </a:lnTo>
                                <a:lnTo>
                                  <a:pt x="1504" y="7534"/>
                                </a:lnTo>
                                <a:lnTo>
                                  <a:pt x="1484" y="7534"/>
                                </a:lnTo>
                                <a:lnTo>
                                  <a:pt x="1484" y="7609"/>
                                </a:lnTo>
                                <a:lnTo>
                                  <a:pt x="1589" y="7609"/>
                                </a:lnTo>
                                <a:lnTo>
                                  <a:pt x="1589" y="7599"/>
                                </a:lnTo>
                                <a:lnTo>
                                  <a:pt x="1589" y="7589"/>
                                </a:lnTo>
                                <a:moveTo>
                                  <a:pt x="1620" y="5670"/>
                                </a:moveTo>
                                <a:lnTo>
                                  <a:pt x="1484" y="5670"/>
                                </a:lnTo>
                                <a:lnTo>
                                  <a:pt x="1484" y="5714"/>
                                </a:lnTo>
                                <a:lnTo>
                                  <a:pt x="1504" y="5714"/>
                                </a:lnTo>
                                <a:lnTo>
                                  <a:pt x="1504" y="5690"/>
                                </a:lnTo>
                                <a:lnTo>
                                  <a:pt x="1620" y="5690"/>
                                </a:lnTo>
                                <a:lnTo>
                                  <a:pt x="1620" y="5680"/>
                                </a:lnTo>
                                <a:lnTo>
                                  <a:pt x="1620" y="5670"/>
                                </a:lnTo>
                                <a:moveTo>
                                  <a:pt x="1809" y="7589"/>
                                </a:moveTo>
                                <a:lnTo>
                                  <a:pt x="1649" y="7589"/>
                                </a:lnTo>
                                <a:lnTo>
                                  <a:pt x="1649" y="7609"/>
                                </a:lnTo>
                                <a:lnTo>
                                  <a:pt x="1809" y="7609"/>
                                </a:lnTo>
                                <a:lnTo>
                                  <a:pt x="1809" y="7589"/>
                                </a:lnTo>
                                <a:moveTo>
                                  <a:pt x="1840" y="5670"/>
                                </a:moveTo>
                                <a:lnTo>
                                  <a:pt x="1680" y="5670"/>
                                </a:lnTo>
                                <a:lnTo>
                                  <a:pt x="1680" y="5690"/>
                                </a:lnTo>
                                <a:lnTo>
                                  <a:pt x="1840" y="5690"/>
                                </a:lnTo>
                                <a:lnTo>
                                  <a:pt x="1840" y="5670"/>
                                </a:lnTo>
                                <a:moveTo>
                                  <a:pt x="2029" y="7589"/>
                                </a:moveTo>
                                <a:lnTo>
                                  <a:pt x="1869" y="7589"/>
                                </a:lnTo>
                                <a:lnTo>
                                  <a:pt x="1869" y="7609"/>
                                </a:lnTo>
                                <a:lnTo>
                                  <a:pt x="2029" y="7609"/>
                                </a:lnTo>
                                <a:lnTo>
                                  <a:pt x="2029" y="7589"/>
                                </a:lnTo>
                                <a:moveTo>
                                  <a:pt x="2060" y="5670"/>
                                </a:moveTo>
                                <a:lnTo>
                                  <a:pt x="1900" y="5670"/>
                                </a:lnTo>
                                <a:lnTo>
                                  <a:pt x="1900" y="5690"/>
                                </a:lnTo>
                                <a:lnTo>
                                  <a:pt x="2060" y="5690"/>
                                </a:lnTo>
                                <a:lnTo>
                                  <a:pt x="2060" y="5670"/>
                                </a:lnTo>
                                <a:moveTo>
                                  <a:pt x="2249" y="7589"/>
                                </a:moveTo>
                                <a:lnTo>
                                  <a:pt x="2089" y="7589"/>
                                </a:lnTo>
                                <a:lnTo>
                                  <a:pt x="2089" y="7609"/>
                                </a:lnTo>
                                <a:lnTo>
                                  <a:pt x="2249" y="7609"/>
                                </a:lnTo>
                                <a:lnTo>
                                  <a:pt x="2249" y="7589"/>
                                </a:lnTo>
                                <a:moveTo>
                                  <a:pt x="2280" y="5670"/>
                                </a:moveTo>
                                <a:lnTo>
                                  <a:pt x="2120" y="5670"/>
                                </a:lnTo>
                                <a:lnTo>
                                  <a:pt x="2120" y="5690"/>
                                </a:lnTo>
                                <a:lnTo>
                                  <a:pt x="2280" y="5690"/>
                                </a:lnTo>
                                <a:lnTo>
                                  <a:pt x="2280" y="5670"/>
                                </a:lnTo>
                                <a:moveTo>
                                  <a:pt x="2469" y="7589"/>
                                </a:moveTo>
                                <a:lnTo>
                                  <a:pt x="2309" y="7589"/>
                                </a:lnTo>
                                <a:lnTo>
                                  <a:pt x="2309" y="7609"/>
                                </a:lnTo>
                                <a:lnTo>
                                  <a:pt x="2469" y="7609"/>
                                </a:lnTo>
                                <a:lnTo>
                                  <a:pt x="2469" y="7589"/>
                                </a:lnTo>
                                <a:moveTo>
                                  <a:pt x="2510" y="7410"/>
                                </a:moveTo>
                                <a:lnTo>
                                  <a:pt x="2490" y="7410"/>
                                </a:lnTo>
                                <a:lnTo>
                                  <a:pt x="2490" y="7570"/>
                                </a:lnTo>
                                <a:lnTo>
                                  <a:pt x="2510" y="7570"/>
                                </a:lnTo>
                                <a:lnTo>
                                  <a:pt x="2510" y="7410"/>
                                </a:lnTo>
                                <a:moveTo>
                                  <a:pt x="2510" y="7190"/>
                                </a:moveTo>
                                <a:lnTo>
                                  <a:pt x="2490" y="7190"/>
                                </a:lnTo>
                                <a:lnTo>
                                  <a:pt x="2490" y="7350"/>
                                </a:lnTo>
                                <a:lnTo>
                                  <a:pt x="2510" y="7350"/>
                                </a:lnTo>
                                <a:lnTo>
                                  <a:pt x="2510" y="7190"/>
                                </a:lnTo>
                                <a:moveTo>
                                  <a:pt x="2510" y="6970"/>
                                </a:moveTo>
                                <a:lnTo>
                                  <a:pt x="2490" y="6970"/>
                                </a:lnTo>
                                <a:lnTo>
                                  <a:pt x="2490" y="7130"/>
                                </a:lnTo>
                                <a:lnTo>
                                  <a:pt x="2510" y="7130"/>
                                </a:lnTo>
                                <a:lnTo>
                                  <a:pt x="2510" y="6970"/>
                                </a:lnTo>
                                <a:moveTo>
                                  <a:pt x="2510" y="6750"/>
                                </a:moveTo>
                                <a:lnTo>
                                  <a:pt x="2490" y="6750"/>
                                </a:lnTo>
                                <a:lnTo>
                                  <a:pt x="2490" y="6910"/>
                                </a:lnTo>
                                <a:lnTo>
                                  <a:pt x="2510" y="6910"/>
                                </a:lnTo>
                                <a:lnTo>
                                  <a:pt x="2510" y="6750"/>
                                </a:lnTo>
                                <a:moveTo>
                                  <a:pt x="2510" y="6530"/>
                                </a:moveTo>
                                <a:lnTo>
                                  <a:pt x="2490" y="6530"/>
                                </a:lnTo>
                                <a:lnTo>
                                  <a:pt x="2490" y="6690"/>
                                </a:lnTo>
                                <a:lnTo>
                                  <a:pt x="2510" y="6690"/>
                                </a:lnTo>
                                <a:lnTo>
                                  <a:pt x="2510" y="6530"/>
                                </a:lnTo>
                                <a:moveTo>
                                  <a:pt x="2510" y="6310"/>
                                </a:moveTo>
                                <a:lnTo>
                                  <a:pt x="2490" y="6310"/>
                                </a:lnTo>
                                <a:lnTo>
                                  <a:pt x="2490" y="6470"/>
                                </a:lnTo>
                                <a:lnTo>
                                  <a:pt x="2510" y="6470"/>
                                </a:lnTo>
                                <a:lnTo>
                                  <a:pt x="2510" y="6310"/>
                                </a:lnTo>
                                <a:moveTo>
                                  <a:pt x="2510" y="6090"/>
                                </a:moveTo>
                                <a:lnTo>
                                  <a:pt x="2490" y="6090"/>
                                </a:lnTo>
                                <a:lnTo>
                                  <a:pt x="2490" y="6250"/>
                                </a:lnTo>
                                <a:lnTo>
                                  <a:pt x="2510" y="6250"/>
                                </a:lnTo>
                                <a:lnTo>
                                  <a:pt x="2510" y="6090"/>
                                </a:lnTo>
                                <a:moveTo>
                                  <a:pt x="2510" y="5870"/>
                                </a:moveTo>
                                <a:lnTo>
                                  <a:pt x="2490" y="5870"/>
                                </a:lnTo>
                                <a:lnTo>
                                  <a:pt x="2490" y="6030"/>
                                </a:lnTo>
                                <a:lnTo>
                                  <a:pt x="2510" y="6030"/>
                                </a:lnTo>
                                <a:lnTo>
                                  <a:pt x="2510" y="5870"/>
                                </a:lnTo>
                                <a:moveTo>
                                  <a:pt x="2510" y="5680"/>
                                </a:moveTo>
                                <a:lnTo>
                                  <a:pt x="2500" y="5680"/>
                                </a:lnTo>
                                <a:lnTo>
                                  <a:pt x="2500" y="5670"/>
                                </a:lnTo>
                                <a:lnTo>
                                  <a:pt x="2340" y="5670"/>
                                </a:lnTo>
                                <a:lnTo>
                                  <a:pt x="2340" y="5690"/>
                                </a:lnTo>
                                <a:lnTo>
                                  <a:pt x="2490" y="5690"/>
                                </a:lnTo>
                                <a:lnTo>
                                  <a:pt x="2490" y="5810"/>
                                </a:lnTo>
                                <a:lnTo>
                                  <a:pt x="2510" y="5810"/>
                                </a:lnTo>
                                <a:lnTo>
                                  <a:pt x="2510" y="5690"/>
                                </a:lnTo>
                                <a:lnTo>
                                  <a:pt x="2510" y="5680"/>
                                </a:lnTo>
                                <a:moveTo>
                                  <a:pt x="7340" y="525"/>
                                </a:moveTo>
                                <a:lnTo>
                                  <a:pt x="7320" y="525"/>
                                </a:lnTo>
                                <a:lnTo>
                                  <a:pt x="7320" y="545"/>
                                </a:lnTo>
                                <a:lnTo>
                                  <a:pt x="7320" y="1275"/>
                                </a:lnTo>
                                <a:lnTo>
                                  <a:pt x="5960" y="1275"/>
                                </a:lnTo>
                                <a:lnTo>
                                  <a:pt x="5960" y="545"/>
                                </a:lnTo>
                                <a:lnTo>
                                  <a:pt x="7320" y="545"/>
                                </a:lnTo>
                                <a:lnTo>
                                  <a:pt x="7320" y="525"/>
                                </a:lnTo>
                                <a:lnTo>
                                  <a:pt x="5940" y="525"/>
                                </a:lnTo>
                                <a:lnTo>
                                  <a:pt x="5940" y="1295"/>
                                </a:lnTo>
                                <a:lnTo>
                                  <a:pt x="7340" y="1295"/>
                                </a:lnTo>
                                <a:lnTo>
                                  <a:pt x="7340" y="1285"/>
                                </a:lnTo>
                                <a:lnTo>
                                  <a:pt x="7340" y="1275"/>
                                </a:lnTo>
                                <a:lnTo>
                                  <a:pt x="7340" y="545"/>
                                </a:lnTo>
                                <a:lnTo>
                                  <a:pt x="7340" y="535"/>
                                </a:lnTo>
                                <a:lnTo>
                                  <a:pt x="7340" y="525"/>
                                </a:lnTo>
                                <a:moveTo>
                                  <a:pt x="9425" y="0"/>
                                </a:moveTo>
                                <a:lnTo>
                                  <a:pt x="7775" y="0"/>
                                </a:lnTo>
                                <a:lnTo>
                                  <a:pt x="7755" y="0"/>
                                </a:lnTo>
                                <a:lnTo>
                                  <a:pt x="6913" y="0"/>
                                </a:lnTo>
                                <a:lnTo>
                                  <a:pt x="6895" y="0"/>
                                </a:lnTo>
                                <a:lnTo>
                                  <a:pt x="6051" y="0"/>
                                </a:lnTo>
                                <a:lnTo>
                                  <a:pt x="6033" y="0"/>
                                </a:lnTo>
                                <a:lnTo>
                                  <a:pt x="5189" y="0"/>
                                </a:lnTo>
                                <a:lnTo>
                                  <a:pt x="5171" y="0"/>
                                </a:lnTo>
                                <a:lnTo>
                                  <a:pt x="4328" y="0"/>
                                </a:lnTo>
                                <a:lnTo>
                                  <a:pt x="4309" y="0"/>
                                </a:lnTo>
                                <a:lnTo>
                                  <a:pt x="3466" y="0"/>
                                </a:lnTo>
                                <a:lnTo>
                                  <a:pt x="3448" y="0"/>
                                </a:lnTo>
                                <a:lnTo>
                                  <a:pt x="2604" y="0"/>
                                </a:lnTo>
                                <a:lnTo>
                                  <a:pt x="2586" y="0"/>
                                </a:lnTo>
                                <a:lnTo>
                                  <a:pt x="1742" y="0"/>
                                </a:lnTo>
                                <a:lnTo>
                                  <a:pt x="1724" y="0"/>
                                </a:lnTo>
                                <a:lnTo>
                                  <a:pt x="880" y="0"/>
                                </a:lnTo>
                                <a:lnTo>
                                  <a:pt x="862" y="0"/>
                                </a:lnTo>
                                <a:lnTo>
                                  <a:pt x="0" y="0"/>
                                </a:lnTo>
                                <a:lnTo>
                                  <a:pt x="0" y="21"/>
                                </a:lnTo>
                                <a:lnTo>
                                  <a:pt x="862" y="21"/>
                                </a:lnTo>
                                <a:lnTo>
                                  <a:pt x="880" y="21"/>
                                </a:lnTo>
                                <a:lnTo>
                                  <a:pt x="1724" y="21"/>
                                </a:lnTo>
                                <a:lnTo>
                                  <a:pt x="1742" y="21"/>
                                </a:lnTo>
                                <a:lnTo>
                                  <a:pt x="2586" y="21"/>
                                </a:lnTo>
                                <a:lnTo>
                                  <a:pt x="2604" y="21"/>
                                </a:lnTo>
                                <a:lnTo>
                                  <a:pt x="3448" y="21"/>
                                </a:lnTo>
                                <a:lnTo>
                                  <a:pt x="3466" y="21"/>
                                </a:lnTo>
                                <a:lnTo>
                                  <a:pt x="4309" y="21"/>
                                </a:lnTo>
                                <a:lnTo>
                                  <a:pt x="4328" y="21"/>
                                </a:lnTo>
                                <a:lnTo>
                                  <a:pt x="5171" y="21"/>
                                </a:lnTo>
                                <a:lnTo>
                                  <a:pt x="5189" y="21"/>
                                </a:lnTo>
                                <a:lnTo>
                                  <a:pt x="6033" y="21"/>
                                </a:lnTo>
                                <a:lnTo>
                                  <a:pt x="6051" y="21"/>
                                </a:lnTo>
                                <a:lnTo>
                                  <a:pt x="6895" y="21"/>
                                </a:lnTo>
                                <a:lnTo>
                                  <a:pt x="6913" y="21"/>
                                </a:lnTo>
                                <a:lnTo>
                                  <a:pt x="7755" y="21"/>
                                </a:lnTo>
                                <a:lnTo>
                                  <a:pt x="7775" y="21"/>
                                </a:lnTo>
                                <a:lnTo>
                                  <a:pt x="9425" y="21"/>
                                </a:lnTo>
                                <a:lnTo>
                                  <a:pt x="9425" y="20"/>
                                </a:lnTo>
                                <a:lnTo>
                                  <a:pt x="9425" y="1"/>
                                </a:lnTo>
                                <a:lnTo>
                                  <a:pt x="9425" y="0"/>
                                </a:lnTo>
                                <a:moveTo>
                                  <a:pt x="11180" y="5670"/>
                                </a:moveTo>
                                <a:lnTo>
                                  <a:pt x="11160" y="5670"/>
                                </a:lnTo>
                                <a:lnTo>
                                  <a:pt x="11160" y="5690"/>
                                </a:lnTo>
                                <a:lnTo>
                                  <a:pt x="11160" y="7290"/>
                                </a:lnTo>
                                <a:lnTo>
                                  <a:pt x="5404" y="7290"/>
                                </a:lnTo>
                                <a:lnTo>
                                  <a:pt x="5404" y="5690"/>
                                </a:lnTo>
                                <a:lnTo>
                                  <a:pt x="11160" y="5690"/>
                                </a:lnTo>
                                <a:lnTo>
                                  <a:pt x="11160" y="5670"/>
                                </a:lnTo>
                                <a:lnTo>
                                  <a:pt x="5384" y="5670"/>
                                </a:lnTo>
                                <a:lnTo>
                                  <a:pt x="5384" y="5671"/>
                                </a:lnTo>
                                <a:lnTo>
                                  <a:pt x="5371" y="5671"/>
                                </a:lnTo>
                                <a:lnTo>
                                  <a:pt x="5371" y="5691"/>
                                </a:lnTo>
                                <a:lnTo>
                                  <a:pt x="5371" y="7290"/>
                                </a:lnTo>
                                <a:lnTo>
                                  <a:pt x="2538" y="7290"/>
                                </a:lnTo>
                                <a:lnTo>
                                  <a:pt x="2538" y="5691"/>
                                </a:lnTo>
                                <a:lnTo>
                                  <a:pt x="5371" y="5691"/>
                                </a:lnTo>
                                <a:lnTo>
                                  <a:pt x="5371" y="5671"/>
                                </a:lnTo>
                                <a:lnTo>
                                  <a:pt x="2518" y="5671"/>
                                </a:lnTo>
                                <a:lnTo>
                                  <a:pt x="2518" y="7310"/>
                                </a:lnTo>
                                <a:lnTo>
                                  <a:pt x="5384" y="7310"/>
                                </a:lnTo>
                                <a:lnTo>
                                  <a:pt x="5391" y="7310"/>
                                </a:lnTo>
                                <a:lnTo>
                                  <a:pt x="11180" y="7310"/>
                                </a:lnTo>
                                <a:lnTo>
                                  <a:pt x="11180" y="7300"/>
                                </a:lnTo>
                                <a:lnTo>
                                  <a:pt x="11180" y="7290"/>
                                </a:lnTo>
                                <a:lnTo>
                                  <a:pt x="11180" y="5690"/>
                                </a:lnTo>
                                <a:lnTo>
                                  <a:pt x="11180" y="5680"/>
                                </a:lnTo>
                                <a:lnTo>
                                  <a:pt x="11180" y="567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3"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8550" y="2338"/>
                            <a:ext cx="213" cy="21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1717" y="2895"/>
                            <a:ext cx="150" cy="2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5"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292" y="2895"/>
                            <a:ext cx="150" cy="246"/>
                          </a:xfrm>
                          <a:prstGeom prst="rect">
                            <a:avLst/>
                          </a:prstGeom>
                          <a:noFill/>
                          <a:extLst>
                            <a:ext uri="{909E8E84-426E-40DD-AFC4-6F175D3DCCD1}">
                              <a14:hiddenFill xmlns:a14="http://schemas.microsoft.com/office/drawing/2010/main">
                                <a:solidFill>
                                  <a:srgbClr val="FFFFFF"/>
                                </a:solidFill>
                              </a14:hiddenFill>
                            </a:ext>
                          </a:extLst>
                        </pic:spPr>
                      </pic:pic>
                      <wps:wsp>
                        <wps:cNvPr id="36" name="AutoShape 12"/>
                        <wps:cNvSpPr>
                          <a:spLocks/>
                        </wps:cNvSpPr>
                        <wps:spPr bwMode="auto">
                          <a:xfrm>
                            <a:off x="4592" y="2894"/>
                            <a:ext cx="7225" cy="4253"/>
                          </a:xfrm>
                          <a:custGeom>
                            <a:avLst/>
                            <a:gdLst>
                              <a:gd name="T0" fmla="+- 0 4743 4593"/>
                              <a:gd name="T1" fmla="*/ T0 w 7225"/>
                              <a:gd name="T2" fmla="+- 0 3044 2894"/>
                              <a:gd name="T3" fmla="*/ 3044 h 4253"/>
                              <a:gd name="T4" fmla="+- 0 4724 4593"/>
                              <a:gd name="T5" fmla="*/ T4 w 7225"/>
                              <a:gd name="T6" fmla="+- 0 3006 2894"/>
                              <a:gd name="T7" fmla="*/ 3006 h 4253"/>
                              <a:gd name="T8" fmla="+- 0 4667 4593"/>
                              <a:gd name="T9" fmla="*/ T8 w 7225"/>
                              <a:gd name="T10" fmla="+- 0 2894 2894"/>
                              <a:gd name="T11" fmla="*/ 2894 h 4253"/>
                              <a:gd name="T12" fmla="+- 0 4593 4593"/>
                              <a:gd name="T13" fmla="*/ T12 w 7225"/>
                              <a:gd name="T14" fmla="+- 0 3044 2894"/>
                              <a:gd name="T15" fmla="*/ 3044 h 4253"/>
                              <a:gd name="T16" fmla="+- 0 4643 4593"/>
                              <a:gd name="T17" fmla="*/ T16 w 7225"/>
                              <a:gd name="T18" fmla="+- 0 3044 2894"/>
                              <a:gd name="T19" fmla="*/ 3044 h 4253"/>
                              <a:gd name="T20" fmla="+- 0 4657 4593"/>
                              <a:gd name="T21" fmla="*/ T20 w 7225"/>
                              <a:gd name="T22" fmla="+- 0 7065 2894"/>
                              <a:gd name="T23" fmla="*/ 7065 h 4253"/>
                              <a:gd name="T24" fmla="+- 0 4707 4593"/>
                              <a:gd name="T25" fmla="*/ T24 w 7225"/>
                              <a:gd name="T26" fmla="+- 0 7065 2894"/>
                              <a:gd name="T27" fmla="*/ 7065 h 4253"/>
                              <a:gd name="T28" fmla="+- 0 4693 4593"/>
                              <a:gd name="T29" fmla="*/ T28 w 7225"/>
                              <a:gd name="T30" fmla="+- 0 3044 2894"/>
                              <a:gd name="T31" fmla="*/ 3044 h 4253"/>
                              <a:gd name="T32" fmla="+- 0 4743 4593"/>
                              <a:gd name="T33" fmla="*/ T32 w 7225"/>
                              <a:gd name="T34" fmla="+- 0 3044 2894"/>
                              <a:gd name="T35" fmla="*/ 3044 h 4253"/>
                              <a:gd name="T36" fmla="+- 0 11817 4593"/>
                              <a:gd name="T37" fmla="*/ T36 w 7225"/>
                              <a:gd name="T38" fmla="+- 0 7095 2894"/>
                              <a:gd name="T39" fmla="*/ 7095 h 4253"/>
                              <a:gd name="T40" fmla="+- 0 11817 4593"/>
                              <a:gd name="T41" fmla="*/ T40 w 7225"/>
                              <a:gd name="T42" fmla="+- 0 7050 2894"/>
                              <a:gd name="T43" fmla="*/ 7050 h 4253"/>
                              <a:gd name="T44" fmla="+- 0 4817 4593"/>
                              <a:gd name="T45" fmla="*/ T44 w 7225"/>
                              <a:gd name="T46" fmla="+- 0 7056 2894"/>
                              <a:gd name="T47" fmla="*/ 7056 h 4253"/>
                              <a:gd name="T48" fmla="+- 0 4817 4593"/>
                              <a:gd name="T49" fmla="*/ T48 w 7225"/>
                              <a:gd name="T50" fmla="+- 0 7011 2894"/>
                              <a:gd name="T51" fmla="*/ 7011 h 4253"/>
                              <a:gd name="T52" fmla="+- 0 4682 4593"/>
                              <a:gd name="T53" fmla="*/ T52 w 7225"/>
                              <a:gd name="T54" fmla="+- 0 7079 2894"/>
                              <a:gd name="T55" fmla="*/ 7079 h 4253"/>
                              <a:gd name="T56" fmla="+- 0 4817 4593"/>
                              <a:gd name="T57" fmla="*/ T56 w 7225"/>
                              <a:gd name="T58" fmla="+- 0 7146 2894"/>
                              <a:gd name="T59" fmla="*/ 7146 h 4253"/>
                              <a:gd name="T60" fmla="+- 0 4817 4593"/>
                              <a:gd name="T61" fmla="*/ T60 w 7225"/>
                              <a:gd name="T62" fmla="+- 0 7101 2894"/>
                              <a:gd name="T63" fmla="*/ 7101 h 4253"/>
                              <a:gd name="T64" fmla="+- 0 4817 4593"/>
                              <a:gd name="T65" fmla="*/ T64 w 7225"/>
                              <a:gd name="T66" fmla="+- 0 7101 2894"/>
                              <a:gd name="T67" fmla="*/ 7101 h 4253"/>
                              <a:gd name="T68" fmla="+- 0 11817 4593"/>
                              <a:gd name="T69" fmla="*/ T68 w 7225"/>
                              <a:gd name="T70" fmla="+- 0 7095 2894"/>
                              <a:gd name="T71" fmla="*/ 7095 h 42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7225" h="4253">
                                <a:moveTo>
                                  <a:pt x="150" y="150"/>
                                </a:moveTo>
                                <a:lnTo>
                                  <a:pt x="131" y="112"/>
                                </a:lnTo>
                                <a:lnTo>
                                  <a:pt x="74" y="0"/>
                                </a:lnTo>
                                <a:lnTo>
                                  <a:pt x="0" y="150"/>
                                </a:lnTo>
                                <a:lnTo>
                                  <a:pt x="50" y="150"/>
                                </a:lnTo>
                                <a:lnTo>
                                  <a:pt x="64" y="4171"/>
                                </a:lnTo>
                                <a:lnTo>
                                  <a:pt x="114" y="4171"/>
                                </a:lnTo>
                                <a:lnTo>
                                  <a:pt x="100" y="150"/>
                                </a:lnTo>
                                <a:lnTo>
                                  <a:pt x="150" y="150"/>
                                </a:lnTo>
                                <a:moveTo>
                                  <a:pt x="7224" y="4201"/>
                                </a:moveTo>
                                <a:lnTo>
                                  <a:pt x="7224" y="4156"/>
                                </a:lnTo>
                                <a:lnTo>
                                  <a:pt x="224" y="4162"/>
                                </a:lnTo>
                                <a:lnTo>
                                  <a:pt x="224" y="4117"/>
                                </a:lnTo>
                                <a:lnTo>
                                  <a:pt x="89" y="4185"/>
                                </a:lnTo>
                                <a:lnTo>
                                  <a:pt x="224" y="4252"/>
                                </a:lnTo>
                                <a:lnTo>
                                  <a:pt x="224" y="4207"/>
                                </a:lnTo>
                                <a:lnTo>
                                  <a:pt x="7224" y="4201"/>
                                </a:lnTo>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Line 11"/>
                        <wps:cNvCnPr/>
                        <wps:spPr bwMode="auto">
                          <a:xfrm>
                            <a:off x="4682" y="2912"/>
                            <a:ext cx="7125" cy="0"/>
                          </a:xfrm>
                          <a:prstGeom prst="line">
                            <a:avLst/>
                          </a:prstGeom>
                          <a:noFill/>
                          <a:ln w="36195">
                            <a:solidFill>
                              <a:srgbClr val="5B9BD4"/>
                            </a:solidFill>
                            <a:round/>
                            <a:headEnd/>
                            <a:tailEnd/>
                          </a:ln>
                          <a:extLst>
                            <a:ext uri="{909E8E84-426E-40DD-AFC4-6F175D3DCCD1}">
                              <a14:hiddenFill xmlns:a14="http://schemas.microsoft.com/office/drawing/2010/main">
                                <a:noFill/>
                              </a14:hiddenFill>
                            </a:ext>
                          </a:extLst>
                        </wps:spPr>
                        <wps:bodyPr/>
                      </wps:wsp>
                      <wps:wsp>
                        <wps:cNvPr id="38" name="Line 10"/>
                        <wps:cNvCnPr/>
                        <wps:spPr bwMode="auto">
                          <a:xfrm>
                            <a:off x="838" y="1028"/>
                            <a:ext cx="15081" cy="0"/>
                          </a:xfrm>
                          <a:prstGeom prst="line">
                            <a:avLst/>
                          </a:prstGeom>
                          <a:noFill/>
                          <a:ln w="36195">
                            <a:solidFill>
                              <a:srgbClr val="000000"/>
                            </a:solidFill>
                            <a:round/>
                            <a:headEnd/>
                            <a:tailEnd/>
                          </a:ln>
                          <a:extLst>
                            <a:ext uri="{909E8E84-426E-40DD-AFC4-6F175D3DCCD1}">
                              <a14:hiddenFill xmlns:a14="http://schemas.microsoft.com/office/drawing/2010/main">
                                <a:noFill/>
                              </a14:hiddenFill>
                            </a:ext>
                          </a:extLst>
                        </wps:spPr>
                        <wps:bodyPr/>
                      </wps:wsp>
                      <wps:wsp>
                        <wps:cNvPr id="39" name="Line 9"/>
                        <wps:cNvCnPr/>
                        <wps:spPr bwMode="auto">
                          <a:xfrm>
                            <a:off x="856" y="1037"/>
                            <a:ext cx="0" cy="9457"/>
                          </a:xfrm>
                          <a:prstGeom prst="line">
                            <a:avLst/>
                          </a:prstGeom>
                          <a:noFill/>
                          <a:ln w="3302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4701" y="10551"/>
                            <a:ext cx="224" cy="224"/>
                          </a:xfrm>
                          <a:prstGeom prst="rect">
                            <a:avLst/>
                          </a:prstGeom>
                          <a:noFill/>
                          <a:extLst>
                            <a:ext uri="{909E8E84-426E-40DD-AFC4-6F175D3DCCD1}">
                              <a14:hiddenFill xmlns:a14="http://schemas.microsoft.com/office/drawing/2010/main">
                                <a:solidFill>
                                  <a:srgbClr val="FFFFFF"/>
                                </a:solidFill>
                              </a14:hiddenFill>
                            </a:ext>
                          </a:extLst>
                        </pic:spPr>
                      </pic:pic>
                      <wps:wsp>
                        <wps:cNvPr id="41" name="Line 7"/>
                        <wps:cNvCnPr/>
                        <wps:spPr bwMode="auto">
                          <a:xfrm>
                            <a:off x="829" y="10463"/>
                            <a:ext cx="15081" cy="0"/>
                          </a:xfrm>
                          <a:prstGeom prst="line">
                            <a:avLst/>
                          </a:prstGeom>
                          <a:noFill/>
                          <a:ln w="36195">
                            <a:solidFill>
                              <a:srgbClr val="000000"/>
                            </a:solidFill>
                            <a:round/>
                            <a:headEnd/>
                            <a:tailEnd/>
                          </a:ln>
                          <a:extLst>
                            <a:ext uri="{909E8E84-426E-40DD-AFC4-6F175D3DCCD1}">
                              <a14:hiddenFill xmlns:a14="http://schemas.microsoft.com/office/drawing/2010/main">
                                <a:noFill/>
                              </a14:hiddenFill>
                            </a:ext>
                          </a:extLst>
                        </wps:spPr>
                        <wps:bodyPr/>
                      </wps:wsp>
                      <wps:wsp>
                        <wps:cNvPr id="42" name="Line 6"/>
                        <wps:cNvCnPr/>
                        <wps:spPr bwMode="auto">
                          <a:xfrm>
                            <a:off x="1549" y="1829"/>
                            <a:ext cx="11385" cy="0"/>
                          </a:xfrm>
                          <a:prstGeom prst="line">
                            <a:avLst/>
                          </a:prstGeom>
                          <a:noFill/>
                          <a:ln w="16510">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5"/>
                        <wps:cNvSpPr>
                          <a:spLocks/>
                        </wps:cNvSpPr>
                        <wps:spPr bwMode="auto">
                          <a:xfrm>
                            <a:off x="3189" y="2377"/>
                            <a:ext cx="9050" cy="2690"/>
                          </a:xfrm>
                          <a:custGeom>
                            <a:avLst/>
                            <a:gdLst>
                              <a:gd name="T0" fmla="+- 0 3263 3189"/>
                              <a:gd name="T1" fmla="*/ T0 w 9050"/>
                              <a:gd name="T2" fmla="+- 0 3081 2377"/>
                              <a:gd name="T3" fmla="*/ 3081 h 2690"/>
                              <a:gd name="T4" fmla="+- 0 3283 3189"/>
                              <a:gd name="T5" fmla="*/ T4 w 9050"/>
                              <a:gd name="T6" fmla="+- 0 2701 2377"/>
                              <a:gd name="T7" fmla="*/ 2701 h 2690"/>
                              <a:gd name="T8" fmla="+- 0 3283 3189"/>
                              <a:gd name="T9" fmla="*/ T8 w 9050"/>
                              <a:gd name="T10" fmla="+- 0 2861 2377"/>
                              <a:gd name="T11" fmla="*/ 2861 h 2690"/>
                              <a:gd name="T12" fmla="+- 0 3263 3189"/>
                              <a:gd name="T13" fmla="*/ T12 w 9050"/>
                              <a:gd name="T14" fmla="+- 0 2481 2377"/>
                              <a:gd name="T15" fmla="*/ 2481 h 2690"/>
                              <a:gd name="T16" fmla="+- 0 3283 3189"/>
                              <a:gd name="T17" fmla="*/ T16 w 9050"/>
                              <a:gd name="T18" fmla="+- 0 2481 2377"/>
                              <a:gd name="T19" fmla="*/ 2481 h 2690"/>
                              <a:gd name="T20" fmla="+- 0 3283 3189"/>
                              <a:gd name="T21" fmla="*/ T20 w 9050"/>
                              <a:gd name="T22" fmla="+- 0 3141 2377"/>
                              <a:gd name="T23" fmla="*/ 3141 h 2690"/>
                              <a:gd name="T24" fmla="+- 0 3302 3189"/>
                              <a:gd name="T25" fmla="*/ T24 w 9050"/>
                              <a:gd name="T26" fmla="+- 0 3282 2377"/>
                              <a:gd name="T27" fmla="*/ 3282 h 2690"/>
                              <a:gd name="T28" fmla="+- 0 3399 3189"/>
                              <a:gd name="T29" fmla="*/ T28 w 9050"/>
                              <a:gd name="T30" fmla="+- 0 2377 2377"/>
                              <a:gd name="T31" fmla="*/ 2377 h 2690"/>
                              <a:gd name="T32" fmla="+- 0 3283 3189"/>
                              <a:gd name="T33" fmla="*/ T32 w 9050"/>
                              <a:gd name="T34" fmla="+- 0 2421 2377"/>
                              <a:gd name="T35" fmla="*/ 2421 h 2690"/>
                              <a:gd name="T36" fmla="+- 0 3399 3189"/>
                              <a:gd name="T37" fmla="*/ T36 w 9050"/>
                              <a:gd name="T38" fmla="+- 0 2387 2377"/>
                              <a:gd name="T39" fmla="*/ 2387 h 2690"/>
                              <a:gd name="T40" fmla="+- 0 3362 3189"/>
                              <a:gd name="T41" fmla="*/ T40 w 9050"/>
                              <a:gd name="T42" fmla="+- 0 3262 2377"/>
                              <a:gd name="T43" fmla="*/ 3262 h 2690"/>
                              <a:gd name="T44" fmla="+- 0 3522 3189"/>
                              <a:gd name="T45" fmla="*/ T44 w 9050"/>
                              <a:gd name="T46" fmla="+- 0 3262 2377"/>
                              <a:gd name="T47" fmla="*/ 3262 h 2690"/>
                              <a:gd name="T48" fmla="+- 0 3459 3189"/>
                              <a:gd name="T49" fmla="*/ T48 w 9050"/>
                              <a:gd name="T50" fmla="+- 0 2397 2377"/>
                              <a:gd name="T51" fmla="*/ 2397 h 2690"/>
                              <a:gd name="T52" fmla="+- 0 3742 3189"/>
                              <a:gd name="T53" fmla="*/ T52 w 9050"/>
                              <a:gd name="T54" fmla="+- 0 3262 2377"/>
                              <a:gd name="T55" fmla="*/ 3262 h 2690"/>
                              <a:gd name="T56" fmla="+- 0 3742 3189"/>
                              <a:gd name="T57" fmla="*/ T56 w 9050"/>
                              <a:gd name="T58" fmla="+- 0 3282 2377"/>
                              <a:gd name="T59" fmla="*/ 3282 h 2690"/>
                              <a:gd name="T60" fmla="+- 0 3679 3189"/>
                              <a:gd name="T61" fmla="*/ T60 w 9050"/>
                              <a:gd name="T62" fmla="+- 0 2377 2377"/>
                              <a:gd name="T63" fmla="*/ 2377 h 2690"/>
                              <a:gd name="T64" fmla="+- 0 3839 3189"/>
                              <a:gd name="T65" fmla="*/ T64 w 9050"/>
                              <a:gd name="T66" fmla="+- 0 2377 2377"/>
                              <a:gd name="T67" fmla="*/ 2377 h 2690"/>
                              <a:gd name="T68" fmla="+- 0 3802 3189"/>
                              <a:gd name="T69" fmla="*/ T68 w 9050"/>
                              <a:gd name="T70" fmla="+- 0 3282 2377"/>
                              <a:gd name="T71" fmla="*/ 3282 h 2690"/>
                              <a:gd name="T72" fmla="+- 0 4059 3189"/>
                              <a:gd name="T73" fmla="*/ T72 w 9050"/>
                              <a:gd name="T74" fmla="+- 0 2377 2377"/>
                              <a:gd name="T75" fmla="*/ 2377 h 2690"/>
                              <a:gd name="T76" fmla="+- 0 4059 3189"/>
                              <a:gd name="T77" fmla="*/ T76 w 9050"/>
                              <a:gd name="T78" fmla="+- 0 2397 2377"/>
                              <a:gd name="T79" fmla="*/ 2397 h 2690"/>
                              <a:gd name="T80" fmla="+- 0 4022 3189"/>
                              <a:gd name="T81" fmla="*/ T80 w 9050"/>
                              <a:gd name="T82" fmla="+- 0 3262 2377"/>
                              <a:gd name="T83" fmla="*/ 3262 h 2690"/>
                              <a:gd name="T84" fmla="+- 0 4182 3189"/>
                              <a:gd name="T85" fmla="*/ T84 w 9050"/>
                              <a:gd name="T86" fmla="+- 0 3262 2377"/>
                              <a:gd name="T87" fmla="*/ 3262 h 2690"/>
                              <a:gd name="T88" fmla="+- 0 4166 3189"/>
                              <a:gd name="T89" fmla="*/ T88 w 9050"/>
                              <a:gd name="T90" fmla="+- 0 4317 2377"/>
                              <a:gd name="T91" fmla="*/ 4317 h 2690"/>
                              <a:gd name="T92" fmla="+- 0 3209 3189"/>
                              <a:gd name="T93" fmla="*/ T92 w 9050"/>
                              <a:gd name="T94" fmla="+- 0 4317 2377"/>
                              <a:gd name="T95" fmla="*/ 4317 h 2690"/>
                              <a:gd name="T96" fmla="+- 0 3189 3189"/>
                              <a:gd name="T97" fmla="*/ T96 w 9050"/>
                              <a:gd name="T98" fmla="+- 0 4297 2377"/>
                              <a:gd name="T99" fmla="*/ 4297 h 2690"/>
                              <a:gd name="T100" fmla="+- 0 4186 3189"/>
                              <a:gd name="T101" fmla="*/ T100 w 9050"/>
                              <a:gd name="T102" fmla="+- 0 5057 2377"/>
                              <a:gd name="T103" fmla="*/ 5057 h 2690"/>
                              <a:gd name="T104" fmla="+- 0 4186 3189"/>
                              <a:gd name="T105" fmla="*/ T104 w 9050"/>
                              <a:gd name="T106" fmla="+- 0 4307 2377"/>
                              <a:gd name="T107" fmla="*/ 4307 h 2690"/>
                              <a:gd name="T108" fmla="+- 0 4269 3189"/>
                              <a:gd name="T109" fmla="*/ T108 w 9050"/>
                              <a:gd name="T110" fmla="+- 0 3149 2377"/>
                              <a:gd name="T111" fmla="*/ 3149 h 2690"/>
                              <a:gd name="T112" fmla="+- 0 4242 3189"/>
                              <a:gd name="T113" fmla="*/ T112 w 9050"/>
                              <a:gd name="T114" fmla="+- 0 3282 2377"/>
                              <a:gd name="T115" fmla="*/ 3282 h 2690"/>
                              <a:gd name="T116" fmla="+- 0 4289 3189"/>
                              <a:gd name="T117" fmla="*/ T116 w 9050"/>
                              <a:gd name="T118" fmla="+- 0 3262 2377"/>
                              <a:gd name="T119" fmla="*/ 3262 h 2690"/>
                              <a:gd name="T120" fmla="+- 0 4269 3189"/>
                              <a:gd name="T121" fmla="*/ T120 w 9050"/>
                              <a:gd name="T122" fmla="+- 0 2929 2377"/>
                              <a:gd name="T123" fmla="*/ 2929 h 2690"/>
                              <a:gd name="T124" fmla="+- 0 4289 3189"/>
                              <a:gd name="T125" fmla="*/ T124 w 9050"/>
                              <a:gd name="T126" fmla="+- 0 2929 2377"/>
                              <a:gd name="T127" fmla="*/ 2929 h 2690"/>
                              <a:gd name="T128" fmla="+- 0 4269 3189"/>
                              <a:gd name="T129" fmla="*/ T128 w 9050"/>
                              <a:gd name="T130" fmla="+- 0 2869 2377"/>
                              <a:gd name="T131" fmla="*/ 2869 h 2690"/>
                              <a:gd name="T132" fmla="+- 0 4289 3189"/>
                              <a:gd name="T133" fmla="*/ T132 w 9050"/>
                              <a:gd name="T134" fmla="+- 0 2489 2377"/>
                              <a:gd name="T135" fmla="*/ 2489 h 2690"/>
                              <a:gd name="T136" fmla="+- 0 4289 3189"/>
                              <a:gd name="T137" fmla="*/ T136 w 9050"/>
                              <a:gd name="T138" fmla="+- 0 2649 2377"/>
                              <a:gd name="T139" fmla="*/ 2649 h 2690"/>
                              <a:gd name="T140" fmla="+- 0 4279 3189"/>
                              <a:gd name="T141" fmla="*/ T140 w 9050"/>
                              <a:gd name="T142" fmla="+- 0 2387 2377"/>
                              <a:gd name="T143" fmla="*/ 2387 h 2690"/>
                              <a:gd name="T144" fmla="+- 0 4119 3189"/>
                              <a:gd name="T145" fmla="*/ T144 w 9050"/>
                              <a:gd name="T146" fmla="+- 0 2397 2377"/>
                              <a:gd name="T147" fmla="*/ 2397 h 2690"/>
                              <a:gd name="T148" fmla="+- 0 4289 3189"/>
                              <a:gd name="T149" fmla="*/ T148 w 9050"/>
                              <a:gd name="T150" fmla="+- 0 2429 2377"/>
                              <a:gd name="T151" fmla="*/ 2429 h 2690"/>
                              <a:gd name="T152" fmla="+- 0 12239 3189"/>
                              <a:gd name="T153" fmla="*/ T152 w 9050"/>
                              <a:gd name="T154" fmla="+- 0 3127 2377"/>
                              <a:gd name="T155" fmla="*/ 3127 h 2690"/>
                              <a:gd name="T156" fmla="+- 0 11364 3189"/>
                              <a:gd name="T157" fmla="*/ T156 w 9050"/>
                              <a:gd name="T158" fmla="+- 0 3128 2377"/>
                              <a:gd name="T159" fmla="*/ 3128 h 2690"/>
                              <a:gd name="T160" fmla="+- 0 11364 3189"/>
                              <a:gd name="T161" fmla="*/ T160 w 9050"/>
                              <a:gd name="T162" fmla="+- 0 3149 2377"/>
                              <a:gd name="T163" fmla="*/ 3149 h 2690"/>
                              <a:gd name="T164" fmla="+- 0 12239 3189"/>
                              <a:gd name="T165" fmla="*/ T164 w 9050"/>
                              <a:gd name="T166" fmla="+- 0 3150 2377"/>
                              <a:gd name="T167" fmla="*/ 3150 h 2690"/>
                              <a:gd name="T168" fmla="+- 0 12239 3189"/>
                              <a:gd name="T169" fmla="*/ T168 w 9050"/>
                              <a:gd name="T170" fmla="+- 0 3149 2377"/>
                              <a:gd name="T171" fmla="*/ 3149 h 2690"/>
                              <a:gd name="T172" fmla="+- 0 12239 3189"/>
                              <a:gd name="T173" fmla="*/ T172 w 9050"/>
                              <a:gd name="T174" fmla="+- 0 3148 2377"/>
                              <a:gd name="T175" fmla="*/ 3148 h 2690"/>
                              <a:gd name="T176" fmla="+- 0 12239 3189"/>
                              <a:gd name="T177" fmla="*/ T176 w 9050"/>
                              <a:gd name="T178" fmla="+- 0 3129 2377"/>
                              <a:gd name="T179" fmla="*/ 3129 h 2690"/>
                              <a:gd name="T180" fmla="+- 0 12239 3189"/>
                              <a:gd name="T181" fmla="*/ T180 w 9050"/>
                              <a:gd name="T182" fmla="+- 0 3128 2377"/>
                              <a:gd name="T183" fmla="*/ 3128 h 2690"/>
                              <a:gd name="T184" fmla="+- 0 12239 3189"/>
                              <a:gd name="T185" fmla="*/ T184 w 9050"/>
                              <a:gd name="T186" fmla="+- 0 3127 2377"/>
                              <a:gd name="T187" fmla="*/ 3127 h 26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9050" h="2690">
                                <a:moveTo>
                                  <a:pt x="94" y="544"/>
                                </a:moveTo>
                                <a:lnTo>
                                  <a:pt x="74" y="544"/>
                                </a:lnTo>
                                <a:lnTo>
                                  <a:pt x="74" y="704"/>
                                </a:lnTo>
                                <a:lnTo>
                                  <a:pt x="94" y="704"/>
                                </a:lnTo>
                                <a:lnTo>
                                  <a:pt x="94" y="544"/>
                                </a:lnTo>
                                <a:moveTo>
                                  <a:pt x="94" y="324"/>
                                </a:moveTo>
                                <a:lnTo>
                                  <a:pt x="74" y="324"/>
                                </a:lnTo>
                                <a:lnTo>
                                  <a:pt x="74" y="484"/>
                                </a:lnTo>
                                <a:lnTo>
                                  <a:pt x="94" y="484"/>
                                </a:lnTo>
                                <a:lnTo>
                                  <a:pt x="94" y="324"/>
                                </a:lnTo>
                                <a:moveTo>
                                  <a:pt x="94" y="104"/>
                                </a:moveTo>
                                <a:lnTo>
                                  <a:pt x="74" y="104"/>
                                </a:lnTo>
                                <a:lnTo>
                                  <a:pt x="74" y="264"/>
                                </a:lnTo>
                                <a:lnTo>
                                  <a:pt x="94" y="264"/>
                                </a:lnTo>
                                <a:lnTo>
                                  <a:pt x="94" y="104"/>
                                </a:lnTo>
                                <a:moveTo>
                                  <a:pt x="113" y="885"/>
                                </a:moveTo>
                                <a:lnTo>
                                  <a:pt x="94" y="885"/>
                                </a:lnTo>
                                <a:lnTo>
                                  <a:pt x="94" y="764"/>
                                </a:lnTo>
                                <a:lnTo>
                                  <a:pt x="74" y="764"/>
                                </a:lnTo>
                                <a:lnTo>
                                  <a:pt x="74" y="905"/>
                                </a:lnTo>
                                <a:lnTo>
                                  <a:pt x="113" y="905"/>
                                </a:lnTo>
                                <a:lnTo>
                                  <a:pt x="113" y="895"/>
                                </a:lnTo>
                                <a:lnTo>
                                  <a:pt x="113" y="885"/>
                                </a:lnTo>
                                <a:moveTo>
                                  <a:pt x="210" y="0"/>
                                </a:moveTo>
                                <a:lnTo>
                                  <a:pt x="74" y="0"/>
                                </a:lnTo>
                                <a:lnTo>
                                  <a:pt x="74" y="44"/>
                                </a:lnTo>
                                <a:lnTo>
                                  <a:pt x="94" y="44"/>
                                </a:lnTo>
                                <a:lnTo>
                                  <a:pt x="94" y="20"/>
                                </a:lnTo>
                                <a:lnTo>
                                  <a:pt x="210" y="20"/>
                                </a:lnTo>
                                <a:lnTo>
                                  <a:pt x="210" y="10"/>
                                </a:lnTo>
                                <a:lnTo>
                                  <a:pt x="210" y="0"/>
                                </a:lnTo>
                                <a:moveTo>
                                  <a:pt x="333" y="885"/>
                                </a:moveTo>
                                <a:lnTo>
                                  <a:pt x="173" y="885"/>
                                </a:lnTo>
                                <a:lnTo>
                                  <a:pt x="173" y="905"/>
                                </a:lnTo>
                                <a:lnTo>
                                  <a:pt x="333" y="905"/>
                                </a:lnTo>
                                <a:lnTo>
                                  <a:pt x="333" y="885"/>
                                </a:lnTo>
                                <a:moveTo>
                                  <a:pt x="430" y="0"/>
                                </a:moveTo>
                                <a:lnTo>
                                  <a:pt x="270" y="0"/>
                                </a:lnTo>
                                <a:lnTo>
                                  <a:pt x="270" y="20"/>
                                </a:lnTo>
                                <a:lnTo>
                                  <a:pt x="430" y="20"/>
                                </a:lnTo>
                                <a:lnTo>
                                  <a:pt x="430" y="0"/>
                                </a:lnTo>
                                <a:moveTo>
                                  <a:pt x="553" y="885"/>
                                </a:moveTo>
                                <a:lnTo>
                                  <a:pt x="393" y="885"/>
                                </a:lnTo>
                                <a:lnTo>
                                  <a:pt x="393" y="905"/>
                                </a:lnTo>
                                <a:lnTo>
                                  <a:pt x="553" y="905"/>
                                </a:lnTo>
                                <a:lnTo>
                                  <a:pt x="553" y="885"/>
                                </a:lnTo>
                                <a:moveTo>
                                  <a:pt x="650" y="0"/>
                                </a:moveTo>
                                <a:lnTo>
                                  <a:pt x="490" y="0"/>
                                </a:lnTo>
                                <a:lnTo>
                                  <a:pt x="490" y="20"/>
                                </a:lnTo>
                                <a:lnTo>
                                  <a:pt x="650" y="20"/>
                                </a:lnTo>
                                <a:lnTo>
                                  <a:pt x="650" y="0"/>
                                </a:lnTo>
                                <a:moveTo>
                                  <a:pt x="773" y="885"/>
                                </a:moveTo>
                                <a:lnTo>
                                  <a:pt x="613" y="885"/>
                                </a:lnTo>
                                <a:lnTo>
                                  <a:pt x="613" y="905"/>
                                </a:lnTo>
                                <a:lnTo>
                                  <a:pt x="773" y="905"/>
                                </a:lnTo>
                                <a:lnTo>
                                  <a:pt x="773" y="885"/>
                                </a:lnTo>
                                <a:moveTo>
                                  <a:pt x="870" y="0"/>
                                </a:moveTo>
                                <a:lnTo>
                                  <a:pt x="710" y="0"/>
                                </a:lnTo>
                                <a:lnTo>
                                  <a:pt x="710" y="20"/>
                                </a:lnTo>
                                <a:lnTo>
                                  <a:pt x="870" y="20"/>
                                </a:lnTo>
                                <a:lnTo>
                                  <a:pt x="870" y="0"/>
                                </a:lnTo>
                                <a:moveTo>
                                  <a:pt x="993" y="885"/>
                                </a:moveTo>
                                <a:lnTo>
                                  <a:pt x="833" y="885"/>
                                </a:lnTo>
                                <a:lnTo>
                                  <a:pt x="833" y="905"/>
                                </a:lnTo>
                                <a:lnTo>
                                  <a:pt x="993" y="905"/>
                                </a:lnTo>
                                <a:lnTo>
                                  <a:pt x="993" y="885"/>
                                </a:lnTo>
                                <a:moveTo>
                                  <a:pt x="997" y="1920"/>
                                </a:moveTo>
                                <a:lnTo>
                                  <a:pt x="977" y="1920"/>
                                </a:lnTo>
                                <a:lnTo>
                                  <a:pt x="977" y="1940"/>
                                </a:lnTo>
                                <a:lnTo>
                                  <a:pt x="977" y="2670"/>
                                </a:lnTo>
                                <a:lnTo>
                                  <a:pt x="20" y="2670"/>
                                </a:lnTo>
                                <a:lnTo>
                                  <a:pt x="20" y="1940"/>
                                </a:lnTo>
                                <a:lnTo>
                                  <a:pt x="977" y="1940"/>
                                </a:lnTo>
                                <a:lnTo>
                                  <a:pt x="977" y="1920"/>
                                </a:lnTo>
                                <a:lnTo>
                                  <a:pt x="0" y="1920"/>
                                </a:lnTo>
                                <a:lnTo>
                                  <a:pt x="0" y="2690"/>
                                </a:lnTo>
                                <a:lnTo>
                                  <a:pt x="997" y="2690"/>
                                </a:lnTo>
                                <a:lnTo>
                                  <a:pt x="997" y="2680"/>
                                </a:lnTo>
                                <a:lnTo>
                                  <a:pt x="997" y="2670"/>
                                </a:lnTo>
                                <a:lnTo>
                                  <a:pt x="997" y="1940"/>
                                </a:lnTo>
                                <a:lnTo>
                                  <a:pt x="997" y="1930"/>
                                </a:lnTo>
                                <a:lnTo>
                                  <a:pt x="997" y="1920"/>
                                </a:lnTo>
                                <a:moveTo>
                                  <a:pt x="1100" y="772"/>
                                </a:moveTo>
                                <a:lnTo>
                                  <a:pt x="1080" y="772"/>
                                </a:lnTo>
                                <a:lnTo>
                                  <a:pt x="1080" y="885"/>
                                </a:lnTo>
                                <a:lnTo>
                                  <a:pt x="1053" y="885"/>
                                </a:lnTo>
                                <a:lnTo>
                                  <a:pt x="1053" y="905"/>
                                </a:lnTo>
                                <a:lnTo>
                                  <a:pt x="1100" y="905"/>
                                </a:lnTo>
                                <a:lnTo>
                                  <a:pt x="1100" y="895"/>
                                </a:lnTo>
                                <a:lnTo>
                                  <a:pt x="1100" y="885"/>
                                </a:lnTo>
                                <a:lnTo>
                                  <a:pt x="1100" y="772"/>
                                </a:lnTo>
                                <a:moveTo>
                                  <a:pt x="1100" y="552"/>
                                </a:moveTo>
                                <a:lnTo>
                                  <a:pt x="1080" y="552"/>
                                </a:lnTo>
                                <a:lnTo>
                                  <a:pt x="1080" y="712"/>
                                </a:lnTo>
                                <a:lnTo>
                                  <a:pt x="1100" y="712"/>
                                </a:lnTo>
                                <a:lnTo>
                                  <a:pt x="1100" y="552"/>
                                </a:lnTo>
                                <a:moveTo>
                                  <a:pt x="1100" y="332"/>
                                </a:moveTo>
                                <a:lnTo>
                                  <a:pt x="1080" y="332"/>
                                </a:lnTo>
                                <a:lnTo>
                                  <a:pt x="1080" y="492"/>
                                </a:lnTo>
                                <a:lnTo>
                                  <a:pt x="1100" y="492"/>
                                </a:lnTo>
                                <a:lnTo>
                                  <a:pt x="1100" y="332"/>
                                </a:lnTo>
                                <a:moveTo>
                                  <a:pt x="1100" y="112"/>
                                </a:moveTo>
                                <a:lnTo>
                                  <a:pt x="1080" y="112"/>
                                </a:lnTo>
                                <a:lnTo>
                                  <a:pt x="1080" y="272"/>
                                </a:lnTo>
                                <a:lnTo>
                                  <a:pt x="1100" y="272"/>
                                </a:lnTo>
                                <a:lnTo>
                                  <a:pt x="1100" y="112"/>
                                </a:lnTo>
                                <a:moveTo>
                                  <a:pt x="1100" y="10"/>
                                </a:moveTo>
                                <a:lnTo>
                                  <a:pt x="1090" y="10"/>
                                </a:lnTo>
                                <a:lnTo>
                                  <a:pt x="1090" y="0"/>
                                </a:lnTo>
                                <a:lnTo>
                                  <a:pt x="930" y="0"/>
                                </a:lnTo>
                                <a:lnTo>
                                  <a:pt x="930" y="20"/>
                                </a:lnTo>
                                <a:lnTo>
                                  <a:pt x="1080" y="20"/>
                                </a:lnTo>
                                <a:lnTo>
                                  <a:pt x="1080" y="52"/>
                                </a:lnTo>
                                <a:lnTo>
                                  <a:pt x="1100" y="52"/>
                                </a:lnTo>
                                <a:lnTo>
                                  <a:pt x="1100" y="20"/>
                                </a:lnTo>
                                <a:lnTo>
                                  <a:pt x="1100" y="10"/>
                                </a:lnTo>
                                <a:moveTo>
                                  <a:pt x="9050" y="750"/>
                                </a:moveTo>
                                <a:lnTo>
                                  <a:pt x="8175" y="750"/>
                                </a:lnTo>
                                <a:lnTo>
                                  <a:pt x="8175" y="751"/>
                                </a:lnTo>
                                <a:lnTo>
                                  <a:pt x="8175" y="752"/>
                                </a:lnTo>
                                <a:lnTo>
                                  <a:pt x="8175" y="771"/>
                                </a:lnTo>
                                <a:lnTo>
                                  <a:pt x="8175" y="772"/>
                                </a:lnTo>
                                <a:lnTo>
                                  <a:pt x="8175" y="773"/>
                                </a:lnTo>
                                <a:lnTo>
                                  <a:pt x="9050" y="773"/>
                                </a:lnTo>
                                <a:lnTo>
                                  <a:pt x="9050" y="772"/>
                                </a:lnTo>
                                <a:lnTo>
                                  <a:pt x="9050" y="771"/>
                                </a:lnTo>
                                <a:lnTo>
                                  <a:pt x="9050" y="770"/>
                                </a:lnTo>
                                <a:lnTo>
                                  <a:pt x="9050" y="753"/>
                                </a:lnTo>
                                <a:lnTo>
                                  <a:pt x="9050" y="752"/>
                                </a:lnTo>
                                <a:lnTo>
                                  <a:pt x="9050" y="751"/>
                                </a:lnTo>
                                <a:lnTo>
                                  <a:pt x="9050" y="75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left:0;text-align:left;margin-left:41.45pt;margin-top:49.95pt;width:754.9pt;height:488.8pt;z-index:-251656192;mso-position-horizontal-relative:page;mso-position-vertical-relative:page" coordorigin="829,999" coordsize="15098,97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">
                <v:shape id="Picture 36" o:spid="_x0000_s1027" type="#_x0000_t75" style="position:absolute;left:9246;top:10003;width:240;height: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Dxc++AAAA2gAAAA8AAABkcnMvZG93bnJldi54bWxET01rwkAQvRf8D8sIvdWNPZQSXUUUsVdt&#10;ELwN2TEJZmfj7hijv757KHh8vO/5cnCt6inExrOB6SQDRVx623BloPjdfnyDioJssfVMBh4UYbkY&#10;vc0xt/7Oe+oPUqkUwjFHA7VIl2sdy5ocxonviBN39sGhJBgqbQPeU7hr9WeWfWmHDaeGGjta11Re&#10;DjdnIBahOulrd5NdsTleB3k+e7cx5n08rGaghAZ5if/dP9ZA2pqupBugF3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mDxc++AAAA2gAAAA8AAAAAAAAAAAAAAAAAnwIAAGRy&#10;cy9kb3ducmV2LnhtbFBLBQYAAAAABAAEAPcAAACKAwAAAAA=&#10;">
                  <v:imagedata r:id="rId18" o:title=""/>
                </v:shape>
                <v:shape id="Picture 35" o:spid="_x0000_s1028" type="#_x0000_t75" style="position:absolute;left:6771;top:10011;width:224;height: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Vd+TCAAAA2wAAAA8AAABkcnMvZG93bnJldi54bWxEjzFrw0AMhfdC/8OhQrbm7AyhOD4HExzI&#10;VKjjoaPwKbaJT2d8l8T999UQyCbxnt77lO8XN6o7zWHwbCBdJ6CIW28H7gw05+PnF6gQkS2OnsnA&#10;HwXYF+9vOWbWP/iH7nXslIRwyNBAH+OUaR3anhyGtZ+IRbv42WGUde60nfEh4W7UmyTZaocDS0OP&#10;Ex16aq/1zRnYdlVtsUqPoeTfzfd0HZulSY1ZfSzlDlSkJb7Mz+uTFXyhl19kAF38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pFXfkwgAAANsAAAAPAAAAAAAAAAAAAAAAAJ8C&#10;AABkcnMvZG93bnJldi54bWxQSwUGAAAAAAQABAD3AAAAjgMAAAAA&#10;">
                  <v:imagedata r:id="rId19" o:title=""/>
                </v:shape>
                <v:line id="Line 34" o:spid="_x0000_s1029" style="position:absolute;visibility:visible;mso-wrap-style:square" from="4219,9951" to="15139,9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PBG8AAAADbAAAADwAAAGRycy9kb3ducmV2LnhtbERP32vCMBB+F/wfwgl701RRkc4oQ1CE&#10;vbhuIHs7kltT2lxKE2333y/CwLf7+H7edj+4RtypC5VnBfNZBoJYe1NxqeDr8zjdgAgR2WDjmRT8&#10;UoD9bjzaYm58zx90L2IpUgiHHBXYGNtcyqAtOQwz3xIn7sd3DmOCXSlNh30Kd41cZNlaOqw4NVhs&#10;6WBJ18XNKVj2pjidL3VodG2v7+XqW6NeKfUyGd5eQUQa4lP87z6bNH8Bj1/SAXL3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DwRvAAAAA2wAAAA8AAAAAAAAAAAAAAAAA&#10;oQIAAGRycy9kb3ducmV2LnhtbFBLBQYAAAAABAAEAPkAAACOAwAAAAA=&#10;" strokeweight="1.45pt"/>
                <v:shape id="Picture 33" o:spid="_x0000_s1030" type="#_x0000_t75" style="position:absolute;left:15132;top:1080;width:720;height: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88zXBAAAA2wAAAA8AAABkcnMvZG93bnJldi54bWxET01rAjEQvRf6H8IUeqtZqxRZjSKC4sWD&#10;VhRvw2a6G7qZLEkat//eCIK3ebzPmS1624pEPhjHCoaDAgRx5bThWsHxe/0xAREissbWMSn4pwCL&#10;+evLDEvtrryndIi1yCEcSlTQxNiVUoaqIYth4DrizP04bzFm6GupPV5zuG3lZ1F8SYuGc0ODHa0a&#10;qn4Pf1aBmbTDjT9dzmkZ6s0+mdHumM5Kvb/1yymISH18ih/urc7zx3D/JR8g5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f88zXBAAAA2wAAAA8AAAAAAAAAAAAAAAAAnwIA&#10;AGRycy9kb3ducmV2LnhtbFBLBQYAAAAABAAEAPcAAACNAwAAAAA=&#10;">
                  <v:imagedata r:id="rId20" o:title=""/>
                </v:shape>
                <v:line id="Line 32" o:spid="_x0000_s1031" style="position:absolute;visibility:visible;mso-wrap-style:square" from="15124,1832" to="15124,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ZJRMMAAADbAAAADwAAAGRycy9kb3ducmV2LnhtbERPS2vCQBC+F/oflil4azZKkZK6hlAq&#10;eKiI2kJ7G7KTB83OrtnVxH/vCgVv8/E9Z5GPphNn6n1rWcE0SUEQl1a3XCv4OqyeX0H4gKyxs0wK&#10;LuQhXz4+LDDTduAdnfehFjGEfYYKmhBcJqUvGzLoE+uII1fZ3mCIsK+l7nGI4aaTszSdS4Mtx4YG&#10;Hb03VP7tT0ZBNbiPw890e2RdfRfr7YvbfIZfpSZPY/EGItAY7uJ/91rH+XO4/RIPkM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mSUTDAAAA2wAAAA8AAAAAAAAAAAAA&#10;AAAAoQIAAGRycy9kb3ducmV2LnhtbFBLBQYAAAAABAAEAPkAAACRAwAAAAA=&#10;" strokeweight=".6pt"/>
                <v:shape id="AutoShape 31" o:spid="_x0000_s1032" style="position:absolute;left:3084;top:1822;width:12050;height:4805;visibility:visible;mso-wrap-style:square;v-text-anchor:top" coordsize="12050,48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2MMAA&#10;AADbAAAADwAAAGRycy9kb3ducmV2LnhtbERPTYvCMBC9L/gfwgh7W1MF3VKNIoIgeNl1vXgbmrEt&#10;JpOaxLb77zcLgrd5vM9ZbQZrREc+NI4VTCcZCOLS6YYrBeef/UcOIkRkjcYxKfilAJv16G2FhXY9&#10;f1N3ipVIIRwKVFDH2BZShrImi2HiWuLEXZ23GBP0ldQe+xRujZxl2UJabDg11NjSrqbydnpYBYNp&#10;/OU4O99zM1/0Pebd5WvfKfU+HrZLEJGG+BI/3Qed5n/C/y/pA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tQ2MMAAAADbAAAADwAAAAAAAAAAAAAAAACYAgAAZHJzL2Rvd25y&#10;ZXYueG1sUEsFBgAAAAAEAAQA9QAAAIUDAAAAAA==&#10;" path="m1442,4035r-20,l1422,4055r,730l20,4785r,-730l1422,4055r,-20l,4035r,770l1442,4805r,-10l1442,4785r,-730l1442,4045r,-10m12050,1725r-20,l12030,1745r,550l12030,2315r,550l12030,2885r,550l12030,3455r,550l11089,4005r,-550l12030,3455r,-20l11089,3435r,-550l12030,2885r,-20l11089,2865r,-550l12030,2315r,-20l11089,2295r,-550l12030,1745r,-20l11069,1725r,570l11069,2315r,550l11069,2885r,550l11069,3455r,570l12050,4025r,-10l12050,4005r,-550l12050,3445r,-10l12050,2885r,-10l12050,2865r,-550l12050,2305r,-10l12050,1745r,-10l12050,1725m12050,r-20,l12030,20r,1134l11570,1154r,-1134l12030,20r,-20l11550,r,1174l12050,1174r,-10l12050,1154r,-1134l12050,10r,-10e" fillcolor="black" stroked="f">
                  <v:path arrowok="t" o:connecttype="custom" o:connectlocs="1422,5857;1422,6607;20,5877;1422,5857;0,6627;1442,6617;1442,5877;1442,5857;12030,3547;12030,4117;12030,4687;12030,5257;12030,5827;11089,5277;12030,5257;11089,4707;12030,4687;11089,4137;12030,4117;11089,3567;12030,3547;11069,4117;11069,4687;11069,5257;11069,5847;12050,5837;12050,5277;12050,5257;12050,4697;12050,4137;12050,4117;12050,3557;12050,1822;12030,1842;11570,2976;12030,1842;11550,1822;12050,2996;12050,2976;12050,1832" o:connectangles="0,0,0,0,0,0,0,0,0,0,0,0,0,0,0,0,0,0,0,0,0,0,0,0,0,0,0,0,0,0,0,0,0,0,0,0,0,0,0,0"/>
                </v:shape>
                <v:shape id="Freeform 30" o:spid="_x0000_s1033" style="position:absolute;left:11349;top:2302;width:1325;height:2209;visibility:visible;mso-wrap-style:square;v-text-anchor:top" coordsize="1325,2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3jhscA&#10;AADbAAAADwAAAGRycy9kb3ducmV2LnhtbESPQU/CQBCF7yb+h82YcCGyxYCaykLUBKLgRcB4nXTH&#10;dtPubNNdSv33zoHE20zem/e+WawG36ieuugCG5hOMlDERbCOSwPHw/r2EVRMyBabwGTglyKsltdX&#10;C8xtOPMn9ftUKgnhmKOBKqU21zoWFXmMk9ASi/YTOo9J1q7UtsOzhPtG32XZvfboWBoqbOm1oqLe&#10;n7yBXf097df18cEdxm728vE132zn78aMbobnJ1CJhvRvvly/WcEXWPlFBt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t44bHAAAA2wAAAA8AAAAAAAAAAAAAAAAAmAIAAGRy&#10;cy9kb3ducmV2LnhtbFBLBQYAAAAABAAEAPUAAACMAwAAAAA=&#10;" path="m1325,l,,,845r884,l884,2209r428,l1312,2199r,-10l1312,860r,-10l1312,845r13,l1325,835r,-10l1325,20r,-10l1325,e" fillcolor="#6fac46" stroked="f">
                  <v:path arrowok="t" o:connecttype="custom" o:connectlocs="1325,2302;0,2302;0,3147;884,3147;884,4511;1312,4511;1312,4501;1312,4491;1312,3162;1312,3152;1312,3147;1325,3147;1325,3137;1325,3127;1325,2322;1325,2312;1325,2302" o:connectangles="0,0,0,0,0,0,0,0,0,0,0,0,0,0,0,0,0"/>
                </v:shape>
                <v:shape id="AutoShape 29" o:spid="_x0000_s1034" style="position:absolute;left:4853;top:3127;width:6517;height:2554;visibility:visible;mso-wrap-style:square;v-text-anchor:top" coordsize="6517,25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XDS8MA&#10;AADbAAAADwAAAGRycy9kb3ducmV2LnhtbERPS2vCQBC+F/wPywi9lGZTkWBTVxGhJaeWmih4G7KT&#10;B83OhuxWk3/vFgre5uN7zno7mk5caHCtZQUvUQyCuLS65VpBkb8/r0A4j6yxs0wKJnKw3cwe1phq&#10;e+Vvuhx8LUIIuxQVNN73qZSubMigi2xPHLjKDgZ9gEMt9YDXEG46uYjjRBpsOTQ02NO+ofLn8GsU&#10;tIvqlGXF01eyzD+K6VP29bE6K/U4H3dvIDyN/i7+d2c6zH+Fv1/C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XDS8MAAADbAAAADwAAAAAAAAAAAAAAAACYAgAAZHJzL2Rv&#10;d25yZXYueG1sUEsFBgAAAAAEAAQA9QAAAIgDAAAAAA==&#10;" path="m20,2304r-20,l,2464r20,l20,2304t,-220l,2084r,160l20,2244r,-160m20,1864r-20,l,2024r20,l20,1864t,-220l,1644r,160l20,1804r,-160m20,1424r-20,l,1584r20,l20,1424t,-220l,1204r,160l20,1364r,-160m20,984l,984r,160l20,1144r,-160m20,764l,764,,924r20,l20,764t,-220l,544,,704r20,l20,544t,-220l,324,,484r20,l20,324t,-220l,104,,264r20,l20,104m136,l,,,44r20,l20,20r116,l136,10,136,t14,2534l20,2534r,-10l,2524r,30l150,2554r,-10l150,2534m356,l196,r,20l356,20,356,t14,2534l210,2534r,20l370,2554r,-20m576,l416,r,20l576,20,576,t14,2534l430,2534r,20l590,2554r,-20m796,l636,r,20l796,20,796,t14,2534l650,2534r,20l810,2554r,-20m1026,2530r-20,l1006,2534r-136,l870,2554r156,l1026,2544r,-10l1026,2530t,-220l1006,2310r,160l1026,2470r,-160m1026,2090r-20,l1006,2250r20,l1026,2090t,-220l1006,1870r,160l1026,2030r,-160m1026,1650r-20,l1006,1810r20,l1026,1650t,-220l1006,1430r,160l1026,1590r,-160m1026,1210r-20,l1006,1370r20,l1026,1210t,-220l1006,990r,160l1026,1150r,-160m1026,770r-20,l1006,930r20,l1026,770t,-220l1006,550r,160l1026,710r,-160m1026,330r-20,l1006,490r20,l1026,330t,-220l1006,110r,160l1026,270r,-160m1026,10r-10,l1016,,856,r,20l1006,20r,30l1026,50r,-30l1026,10m6517,r-20,l6497,20r,2514l1085,2534r,-2514l6497,20r,-20l1065,r,2554l6517,2554r,-10l6517,2534r,-2514l6517,10r,-10e" fillcolor="black" stroked="f">
                  <v:path arrowok="t" o:connecttype="custom" o:connectlocs="0,5591;20,5211;20,5371;0,4991;20,4991;0,4931;20,4551;20,4711;0,4331;20,4331;0,4271;20,3891;20,4051;0,3671;20,3671;0,3611;20,3231;20,3391;0,3127;20,3147;136,3127;20,5651;150,5681;356,3127;356,3147;210,5661;370,5661;416,3147;590,5661;590,5681;636,3127;796,3127;650,5681;1026,5657;870,5661;1026,5671;1026,5437;1026,5597;1006,5217;1026,5217;1006,5157;1026,4777;1026,4937;1006,4557;1026,4557;1006,4497;1026,4117;1026,4277;1006,3897;1026,3897;1006,3837;1026,3457;1026,3617;1006,3237;1026,3237;1016,3127;1006,3147;1026,3147;6497,3127;1085,5661;6497,3127;6517,5681;6517,3147" o:connectangles="0,0,0,0,0,0,0,0,0,0,0,0,0,0,0,0,0,0,0,0,0,0,0,0,0,0,0,0,0,0,0,0,0,0,0,0,0,0,0,0,0,0,0,0,0,0,0,0,0,0,0,0,0,0,0,0,0,0,0,0,0,0,0"/>
                </v:shape>
                <v:shape id="Picture 28" o:spid="_x0000_s1035" type="#_x0000_t75" style="position:absolute;left:3141;top:6713;width:135;height:1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EKnW7AAAA2wAAAA8AAABkcnMvZG93bnJldi54bWxET7sKwjAU3QX/IVzBRTTRQaQaRQRRF8EH&#10;zpfm2habm5JErX9vBsHxcN6LVWtr8SIfKscaxiMFgjh3puJCw/WyHc5AhIhssHZMGj4UYLXsdhaY&#10;GffmE73OsRAphEOGGsoYm0zKkJdkMYxcQ5y4u/MWY4K+kMbjO4XbWk6UmkqLFaeGEhvalJQ/zk+r&#10;Iezut6lUfqeKC7vn4JgTHmZa93vteg4iUhv/4p97bzRM0vr0Jf0AufwC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MjEKnW7AAAA2wAAAA8AAAAAAAAAAAAAAAAAnwIAAGRycy9k&#10;b3ducmV2LnhtbFBLBQYAAAAABAAEAPcAAACHAwAAAAA=&#10;">
                  <v:imagedata r:id="rId21" o:title=""/>
                </v:shape>
                <v:shape id="Picture 27" o:spid="_x0000_s1036" type="#_x0000_t75" style="position:absolute;left:8582;top:2576;width:150;height:3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nTRH7DAAAA2wAAAA8AAABkcnMvZG93bnJldi54bWxEj9FqAjEURN+F/kO4hb6IZhVa2nWzIoVi&#10;oQ+lth9wTa7Z1c3NkkRd/94UBB+HmTnDVMvBdeJEIbaeFcymBQhi7U3LVsHf78fkFURMyAY7z6Tg&#10;QhGW9cOowtL4M//QaZOsyBCOJSpoUupLKaNuyGGc+p44ezsfHKYsg5Um4DnDXSfnRfEiHbacFxrs&#10;6b0hfdgcnYKgMa71qrXfOtrxc9gb97V9U+rpcVgtQCQa0j18a38aBfMZ/H/JP0DW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dNEfsMAAADbAAAADwAAAAAAAAAAAAAAAACf&#10;AgAAZHJzL2Rvd25yZXYueG1sUEsFBgAAAAAEAAQA9wAAAI8DAAAAAA==&#10;">
                  <v:imagedata r:id="rId22" o:title=""/>
                </v:shape>
                <v:shape id="AutoShape 26" o:spid="_x0000_s1037" style="position:absolute;left:11705;top:7065;width:150;height:445;visibility:visible;mso-wrap-style:square;v-text-anchor:top" coordsize="150,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nPa8UA&#10;AADbAAAADwAAAGRycy9kb3ducmV2LnhtbESP3WrCQBSE7wt9h+UUelN0Y6Ai0VWMRdCr1p8HOGaP&#10;STR7NuyuGvv03YLg5TAz3zCTWWcacSXna8sKBv0EBHFhdc2lgv1u2RuB8AFZY2OZFNzJw2z6+jLB&#10;TNsbb+i6DaWIEPYZKqhCaDMpfVGRQd+3LXH0jtYZDFG6UmqHtwg3jUyTZCgN1hwXKmxpUVFx3l6M&#10;gt9j97W7rJff9LHODz/uM89P5Uap97duPgYRqAvP8KO90grSFP6/x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6c9rxQAAANsAAAAPAAAAAAAAAAAAAAAAAJgCAABkcnMv&#10;ZG93bnJldi54bWxQSwUGAAAAAAQABAD1AAAAigMAAAAA&#10;" path="m,152l72,r59,112l100,112r-50,1l50,151,,152xm50,151r,-38l100,112r,37l50,151xm100,149r,-37l131,112r19,36l100,149xm57,445l50,151r50,-2l107,443r-50,2xe" fillcolor="#2d75b6" stroked="f">
                  <v:path arrowok="t" o:connecttype="custom" o:connectlocs="0,7217;72,7065;131,7177;100,7177;50,7178;50,7216;0,7217;50,7216;50,7178;100,7177;100,7214;50,7216;100,7214;100,7177;131,7177;150,7213;100,7214;57,7510;50,7216;100,7214;107,7508;57,7510" o:connectangles="0,0,0,0,0,0,0,0,0,0,0,0,0,0,0,0,0,0,0,0,0,0"/>
                </v:shape>
                <v:shape id="Picture 25" o:spid="_x0000_s1038" type="#_x0000_t75" style="position:absolute;left:9006;top:1446;width:224;height: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rIy6+AAAA2wAAAA8AAABkcnMvZG93bnJldi54bWxEj8EKwjAQRO+C/xBW8KZpK4hUo4goeBKs&#10;PXhcmrUtNpvSRK1/bwTB4zAzb5jVpjeNeFLnassK4mkEgriwuuZSQX45TBYgnEfW2FgmBW9ysFkP&#10;BytMtX3xmZ6ZL0WAsEtRQeV9m0rpiooMuqltiYN3s51BH2RXSt3hK8BNI5MomkuDNYeFClvaVVTc&#10;s4dRMC/3mcZ9fHBbvian9t7kfR4rNR712yUIT73/h3/to1aQzOD7JfwAuf4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erIy6+AAAA2wAAAA8AAAAAAAAAAAAAAAAAnwIAAGRy&#10;cy9kb3ducmV2LnhtbFBLBQYAAAAABAAEAPcAAACKAwAAAAA=&#10;">
                  <v:imagedata r:id="rId19" o:title=""/>
                </v:shape>
                <v:shape id="Freeform 24" o:spid="_x0000_s1039" style="position:absolute;left:8712;top:2337;width:164;height:240;visibility:visible;mso-wrap-style:square;v-text-anchor:top" coordsize="164,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BncUA&#10;AADbAAAADwAAAGRycy9kb3ducmV2LnhtbESPT2vCQBTE7wW/w/IKvdVNbdES3QQVhFKsYNKD3h7Z&#10;lz+YfRuyWxO/vVso9DjMzG+YVTqaVlypd41lBS/TCARxYXXDlYLvfPf8DsJ5ZI2tZVJwIwdpMnlY&#10;YaztwEe6Zr4SAcIuRgW1910spStqMuimtiMOXml7gz7IvpK6xyHATStnUTSXBhsOCzV2tK2puGQ/&#10;RsHn+ZCXm6zkdbbYf9mbnr8OJ1Tq6XFcL0F4Gv1/+K/9oRXM3uD3S/gB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6gGdxQAAANsAAAAPAAAAAAAAAAAAAAAAAJgCAABkcnMv&#10;ZG93bnJldi54bWxQSwUGAAAAAAQABAD1AAAAigMAAAAA&#10;" path="m82,240l,,163,,82,240xe" fillcolor="#00af50" stroked="f">
                  <v:path arrowok="t" o:connecttype="custom" o:connectlocs="82,2578;0,2338;163,2338;82,2578" o:connectangles="0,0,0,0"/>
                </v:shape>
                <v:line id="Line 23" o:spid="_x0000_s1040" style="position:absolute;visibility:visible;mso-wrap-style:square" from="15893,1022" to="15893,10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EGcIAAADbAAAADwAAAGRycy9kb3ducmV2LnhtbESP3YrCMBSE7wXfIZyFvdN0K0qppmUV&#10;FC+88ecBDs3ZtticlCTW+vabhQUvh5n5htmUo+nEQM63lhV8zRMQxJXVLdcKbtf9LAPhA7LGzjIp&#10;eJGHsphONphr++QzDZdQiwhhn6OCJoQ+l9JXDRn0c9sTR+/HOoMhSldL7fAZ4aaTaZKspMGW40KD&#10;Pe0aqu6Xh1GwX7zc9pSd6nvGw+O2SPHoD6jU58f4vQYRaAzv8H/7qBWkS/j7En+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vEGcIAAADbAAAADwAAAAAAAAAAAAAA&#10;AAChAgAAZHJzL2Rvd25yZXYueG1sUEsFBgAAAAAEAAQA+QAAAJADAAAAAA==&#10;" strokeweight="3.35pt"/>
                <v:line id="Line 22" o:spid="_x0000_s1041" style="position:absolute;visibility:visible;mso-wrap-style:square" from="1549,9944" to="3394,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GVJ8QAAADbAAAADwAAAGRycy9kb3ducmV2LnhtbESPUWvCMBSF3wf+h3CFvc10DkSqaRmC&#10;KMIGdkN8vDR3SVlzU5qonb9+EQQfD+ec73CW5eBacaY+NJ4VvE4yEMS11w0bBd9f65c5iBCRNbae&#10;ScEfBSiL0dMSc+0vvKdzFY1IEA45KrAxdrmUobbkMEx8R5y8H987jEn2RuoeLwnuWjnNspl02HBa&#10;sNjRylL9W52cgt0nnq602pg3ezheD+ZjHqqmVup5PLwvQEQa4iN8b2+1gukMbl/SD5D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ZUnxAAAANsAAAAPAAAAAAAAAAAA&#10;AAAAAKECAABkcnMvZG93bnJldi54bWxQSwUGAAAAAAQABAD5AAAAkgMAAAAA&#10;" strokeweight="1.3pt"/>
                <v:line id="Line 21" o:spid="_x0000_s1042" style="position:absolute;visibility:visible;mso-wrap-style:square" from="1546,1847" to="154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N2Y8QAAADbAAAADwAAAGRycy9kb3ducmV2LnhtbESPT2vCQBTE7wW/w/KE3upGwSipq2hA&#10;0pOl/oEeH9nXbGr2bciuGr+9Wyh4HGbmN8xi1dtGXKnztWMF41ECgrh0uuZKwfGwfZuD8AFZY+OY&#10;FNzJw2o5eFlgpt2Nv+i6D5WIEPYZKjAhtJmUvjRk0Y9cSxy9H9dZDFF2ldQd3iLcNnKSJKm0WHNc&#10;MNhSbqg87y9WQZ7vvn8308/dWRaumB1PaWHmqVKvw379DiJQH57h//aHVjCZwd+X+AP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3ZjxAAAANsAAAAPAAAAAAAAAAAA&#10;AAAAAKECAABkcnMvZG93bnJldi54bWxQSwUGAAAAAAQABAD5AAAAkgMAAAAA&#10;" strokeweight=".95pt"/>
                <v:shape id="Picture 20" o:spid="_x0000_s1043" type="#_x0000_t75" style="position:absolute;left:1539;top:1821;width:1565;height: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M11rBAAAA2wAAAA8AAABkcnMvZG93bnJldi54bWxET8lqwzAQvRfyD2IKvZREbighuJZNCTUt&#10;5NI4IeQ4WOOFWiNjyUv/PjoUeny8PckW04mJBtdaVvCyiUAQl1a3XCu4nPP1HoTzyBo7y6Tglxxk&#10;6eohwVjbmU80Fb4WIYRdjAoa7/tYSlc2ZNBtbE8cuMoOBn2AQy31gHMIN53cRtFOGmw5NDTY06Gh&#10;8qcYjYLXouXnqxnz8+dtdsfqY/pmnpR6elze30B4Wvy/+M/9pRVsw9jwJfwAmd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nM11rBAAAA2wAAAA8AAAAAAAAAAAAAAAAAnwIA&#10;AGRycy9kb3ducmV2LnhtbFBLBQYAAAAABAAEAPcAAACNAwAAAAA=&#10;">
                  <v:imagedata r:id="rId23" o:title=""/>
                </v:shape>
                <v:line id="Line 19" o:spid="_x0000_s1044" style="position:absolute;visibility:visible;mso-wrap-style:square" from="13774,1832" to="15139,1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UXi8UAAADbAAAADwAAAGRycy9kb3ducmV2LnhtbESPT2sCMRTE74V+h/AK3mpWEWlX47KU&#10;FjwoUm1Bb4/N2z+4eUk30V2/vSkUehxm5jfMMhtMK67U+caygsk4AUFcWN1wpeDr8PH8AsIHZI2t&#10;ZVJwIw/Z6vFhiam2PX/SdR8qESHsU1RQh+BSKX1Rk0E/to44eqXtDIYou0rqDvsIN62cJslcGmw4&#10;LtTo6K2m4ry/GAVl794Px8nuh3X5na93M7fdhJNSo6chX4AINIT/8F97rRVMX+H3S/wB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UXi8UAAADbAAAADwAAAAAAAAAA&#10;AAAAAAChAgAAZHJzL2Rvd25yZXYueG1sUEsFBgAAAAAEAAQA+QAAAJMDAAAAAA==&#10;" strokeweight=".6pt"/>
                <v:shape id="AutoShape 18" o:spid="_x0000_s1045" style="position:absolute;left:13704;top:1822;width:1430;height:4252;visibility:visible;mso-wrap-style:square;v-text-anchor:top" coordsize="1430,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kH8IA&#10;AADbAAAADwAAAGRycy9kb3ducmV2LnhtbERPz2vCMBS+C/sfwht4s+k6kK02ypgKHnLRdQxvr81b&#10;W2xeSpNp/e+Xw2DHj+93sZlsL640+s6xgqckBUFcO9Nxo6D82C9eQPiAbLB3TAru5GGzfpgVmBt3&#10;4yNdT6ERMYR9jgraEIZcSl+3ZNEnbiCO3LcbLYYIx0aaEW8x3PYyS9OltNhxbGhxoPeW6svpxyrI&#10;vo56q/0u6Nf6kp33uvosdaXU/HF6W4EINIV/8Z/7YBQ8x/XxS/w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4WQfwgAAANsAAAAPAAAAAAAAAAAAAAAAAJgCAABkcnMvZG93&#10;bnJldi54bWxQSwUGAAAAAAQABAD1AAAAhwMAAAAA&#10;" path="m1430,4230l,4230r,1l,4251r,1l1430,4252r,-1l1430,4250r,-18l1430,4231r,-1m1430,1155r-20,l1410,1175r,550l469,1725r,-550l1410,1175r,-20l950,1155r,-1l950,20r,-10l950,,930,r,20l930,1154r-460,l470,20r460,l930,,450,r,1155l449,1155r,590l1430,1745r,-10l1430,1725r,-550l1430,1165r,-10e" fillcolor="black" stroked="f">
                  <v:path arrowok="t" o:connecttype="custom" o:connectlocs="1430,6052;0,6052;0,6053;0,6073;0,6074;1430,6074;1430,6073;1430,6073;1430,6072;1430,6054;1430,6053;1430,6053;1430,6052;1430,2977;1410,2977;1410,2997;1410,3547;469,3547;469,2997;1410,2997;1410,2977;950,2977;950,2976;950,1842;950,1832;950,1822;930,1822;930,1842;930,2976;470,2976;470,1842;930,1842;930,1822;450,1822;450,2977;449,2977;449,3567;1430,3567;1430,3557;1430,3547;1430,2997;1430,2987;1430,2977" o:connectangles="0,0,0,0,0,0,0,0,0,0,0,0,0,0,0,0,0,0,0,0,0,0,0,0,0,0,0,0,0,0,0,0,0,0,0,0,0,0,0,0,0,0,0"/>
                </v:shape>
                <v:shape id="Picture 17" o:spid="_x0000_s1046" type="#_x0000_t75" style="position:absolute;left:10536;top:2708;width:135;height:1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SQFbDAAAA2wAAAA8AAABkcnMvZG93bnJldi54bWxEj8FqwzAQRO+F/oPYQm+17LbUwbUSkhCD&#10;ya1JPmCxNraptXIk1XH+PioUehxm5g1TrmYziImc7y0ryJIUBHFjdc+tgtOxelmA8AFZ42CZFNzI&#10;w2r5+FBioe2Vv2g6hFZECPsCFXQhjIWUvunIoE/sSBy9s3UGQ5SuldrhNcLNIF/T9EMa7DkudDjS&#10;tqPm+/BjFNTNbsrfq8VmyuQ+d2nY4zq/KPX8NK8/QQSaw3/4r11rBW8Z/H6JP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BJAVsMAAADbAAAADwAAAAAAAAAAAAAAAACf&#10;AgAAZHJzL2Rvd25yZXYueG1sUEsFBgAAAAAEAAQA9wAAAI8DAAAAAA==&#10;">
                  <v:imagedata r:id="rId24" o:title=""/>
                </v:shape>
                <v:shape id="AutoShape 16" o:spid="_x0000_s1047" style="position:absolute;left:3384;top:1822;width:11180;height:7609;visibility:visible;mso-wrap-style:square;v-text-anchor:top" coordsize="11180,7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KVsQA&#10;AADbAAAADwAAAGRycy9kb3ducmV2LnhtbESPT2sCMRTE7wW/Q3iCt5pVoZStUYp/oBeRtVV6fGxe&#10;N6ubl7BJNX77plDocZiZ3zDzZbKduFIfWscKJuMCBHHtdMuNgo/37eMziBCRNXaOScGdAiwXg4c5&#10;ltrduKLrITYiQziUqMDE6EspQ23IYhg7T5y9L9dbjFn2jdQ93jLcdnJaFE/SYst5waCnlaH6cvi2&#10;CrZnqhJ/+sl6vzsGs9ml09lXSo2G6fUFRKQU/8N/7TetYDaF3y/5B8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ISlbEAAAA2wAAAA8AAAAAAAAAAAAAAAAAmAIAAGRycy9k&#10;b3ducmV2LnhtbFBLBQYAAAAABAAEAPUAAACJAwAAAAA=&#10;" path="m1504,7314r-20,l1484,7474r20,l1504,7314t,-220l1484,7094r,160l1504,7254r,-160m1504,6874r-20,l1484,7034r20,l1504,6874t,-220l1484,6654r,160l1504,6814r,-160m1504,6434r-20,l1484,6594r20,l1504,6434t,-220l1484,6214r,160l1504,6374r,-160m1504,5994r-20,l1484,6154r20,l1504,5994t,-220l1484,5774r,160l1504,5934r,-160m1589,7589r-85,l1504,7534r-20,l1484,7609r105,l1589,7599r,-10m1620,5670r-136,l1484,5714r20,l1504,5690r116,l1620,5680r,-10m1809,7589r-160,l1649,7609r160,l1809,7589t31,-1919l1680,5670r,20l1840,5690r,-20m2029,7589r-160,l1869,7609r160,l2029,7589t31,-1919l1900,5670r,20l2060,5690r,-20m2249,7589r-160,l2089,7609r160,l2249,7589t31,-1919l2120,5670r,20l2280,5690r,-20m2469,7589r-160,l2309,7609r160,l2469,7589t41,-179l2490,7410r,160l2510,7570r,-160m2510,7190r-20,l2490,7350r20,l2510,7190t,-220l2490,6970r,160l2510,7130r,-160m2510,6750r-20,l2490,6910r20,l2510,6750t,-220l2490,6530r,160l2510,6690r,-160m2510,6310r-20,l2490,6470r20,l2510,6310t,-220l2490,6090r,160l2510,6250r,-160m2510,5870r-20,l2490,6030r20,l2510,5870t,-190l2500,5680r,-10l2340,5670r,20l2490,5690r,120l2510,5810r,-120l2510,5680m7340,525r-20,l7320,545r,730l5960,1275r,-730l7320,545r,-20l5940,525r,770l7340,1295r,-10l7340,1275r,-730l7340,535r,-10m9425,l7775,r-20,l6913,r-18,l6051,r-18,l5189,r-18,l4328,r-19,l3466,r-18,l2604,r-18,l1742,r-18,l880,,862,,,,,21r862,l880,21r844,l1742,21r844,l2604,21r844,l3466,21r843,l4328,21r843,l5189,21r844,l6051,21r844,l6913,21r842,l7775,21r1650,l9425,20r,-19l9425,t1755,5670l11160,5670r,20l11160,7290r-5756,l5404,5690r5756,l11160,5670r-5776,l5384,5671r-13,l5371,5691r,1599l2538,7290r,-1599l5371,5691r,-20l2518,5671r,1639l5384,7310r7,l11180,7310r,-10l11180,7290r,-1600l11180,5680r,-10e" fillcolor="black" stroked="f">
                  <v:path arrowok="t" o:connecttype="custom" o:connectlocs="1504,9296;1484,9076;1484,8696;1504,8476;1504,8476;1504,8416;1484,8196;1484,7816;1504,7596;1504,7596;1484,9356;1589,9411;1504,7536;1620,7492;1809,9431;1680,7512;1869,9411;2060,7492;2060,7492;2249,9431;2120,7512;2309,9411;2510,9232;2510,9232;2510,9172;2490,8952;2490,8572;2510,8352;2510,8352;2510,8292;2490,8072;2490,7692;2510,7502;2340,7512;2510,7512;7320,2367;7320,2367;7340,3117;7340,2357;7755,1822;6033,1822;4309,1822;2586,1822;862,1822;880,1843;2604,1843;4328,1843;6051,1843;7775,1843;9425,1822;11160,9112;11160,7492;5371,7513;5371,7513;5384,9132;11180,9112" o:connectangles="0,0,0,0,0,0,0,0,0,0,0,0,0,0,0,0,0,0,0,0,0,0,0,0,0,0,0,0,0,0,0,0,0,0,0,0,0,0,0,0,0,0,0,0,0,0,0,0,0,0,0,0,0,0,0,0"/>
                </v:shape>
                <v:shape id="Picture 15" o:spid="_x0000_s1048" type="#_x0000_t75" style="position:absolute;left:8550;top:2338;width:213;height:2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b1PTDAAAA2wAAAA8AAABkcnMvZG93bnJldi54bWxEj8FqwzAQRO+F/IPYQG+1nJjaiRMlhIKh&#10;UCjULTkv1sY2sVZGUhz376tCocdhZt4w++NsBjGR871lBaskBUHcWN1zq+Drs3ragPABWeNgmRR8&#10;k4fjYfGwx1LbO3/QVIdWRAj7EhV0IYyllL7pyKBP7EgcvYt1BkOUrpXa4T3CzSDXaZpLgz3HhQ5H&#10;eumoudY3o8Cf3s/pdnrT29w9V1NW9DMVtVKPy/m0AxFoDv/hv/arVpBl8Psl/gB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tvU9MMAAADbAAAADwAAAAAAAAAAAAAAAACf&#10;AgAAZHJzL2Rvd25yZXYueG1sUEsFBgAAAAAEAAQA9wAAAI8DAAAAAA==&#10;">
                  <v:imagedata r:id="rId25" o:title=""/>
                </v:shape>
                <v:shape id="Picture 14" o:spid="_x0000_s1049" type="#_x0000_t75" style="position:absolute;left:11717;top:2895;width:150;height: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7s5zHAAAA2wAAAA8AAABkcnMvZG93bnJldi54bWxEj1FLAkEUhd8D/8NwhV7EnTUja9tRKgoy&#10;JdRE6O2yc91Z3Lmz7Ey6/vsmEHo8nHO+w8lnna3FkVpfOVYwSlIQxIXTFZcKtl9vw3sQPiBrrB2T&#10;gjN5mE17Vzlm2p14TcdNKEWEsM9QgQmhyaT0hSGLPnENcfT2rrUYomxLqVs8Rbit5U2a3kmLFccF&#10;gw29GCoOmx+rYLLsBg9YLHbm9fl7/rn+WDWHdKXUdb97egQRqAv/4Uv7XSsY38Lfl/gD5PQ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A7s5zHAAAA2wAAAA8AAAAAAAAAAAAA&#10;AAAAnwIAAGRycy9kb3ducmV2LnhtbFBLBQYAAAAABAAEAPcAAACTAwAAAAA=&#10;">
                  <v:imagedata r:id="rId26" o:title=""/>
                </v:shape>
                <v:shape id="Picture 13" o:spid="_x0000_s1050" type="#_x0000_t75" style="position:absolute;left:7292;top:2895;width:150;height: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93FgfHAAAA2wAAAA8AAABkcnMvZG93bnJldi54bWxEj1FLAkEUhd8D/8NwhV7EnTUpa9tRKgoy&#10;JdRE6O2yc91Z3Lmz7Ey6/vsmEHo8nHO+w8lnna3FkVpfOVYwSlIQxIXTFZcKtl9vw3sQPiBrrB2T&#10;gjN5mE17Vzlm2p14TcdNKEWEsM9QgQmhyaT0hSGLPnENcfT2rrUYomxLqVs8Rbit5U2a3kmLFccF&#10;gw29GCoOmx+rYLLsBg9YLHbm9fl7/rn+WDWHdKXUdb97egQRqAv/4Uv7XSsY38Lfl/gD5PQ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93FgfHAAAA2wAAAA8AAAAAAAAAAAAA&#10;AAAAnwIAAGRycy9kb3ducmV2LnhtbFBLBQYAAAAABAAEAPcAAACTAwAAAAA=&#10;">
                  <v:imagedata r:id="rId26" o:title=""/>
                </v:shape>
                <v:shape id="AutoShape 12" o:spid="_x0000_s1051" style="position:absolute;left:4592;top:2894;width:7225;height:4253;visibility:visible;mso-wrap-style:square;v-text-anchor:top" coordsize="7225,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1GLcQA&#10;AADbAAAADwAAAGRycy9kb3ducmV2LnhtbESPQYvCMBSE7wv+h/AEL4umW0GkGkWFFWFBsHrx9mie&#10;bbF56TZZW/fXG0HwOMzMN8x82ZlK3KhxpWUFX6MIBHFmdcm5gtPxezgF4TyyxsoyKbiTg+Wi9zHH&#10;RNuWD3RLfS4ChF2CCgrv60RKlxVk0I1sTRy8i20M+iCbXOoG2wA3lYyjaCINlhwWCqxpU1B2Tf+M&#10;gvXmJ95e//fb82ccn1O7y3/bVavUoN+tZiA8df4dfrV3WsF4As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NRi3EAAAA2wAAAA8AAAAAAAAAAAAAAAAAmAIAAGRycy9k&#10;b3ducmV2LnhtbFBLBQYAAAAABAAEAPUAAACJAwAAAAA=&#10;" path="m150,150l131,112,74,,,150r50,l64,4171r50,l100,150r50,m7224,4201r,-45l224,4162r,-45l89,4185r135,67l224,4207r7000,-6e" fillcolor="#5b9bd4" stroked="f">
                  <v:path arrowok="t" o:connecttype="custom" o:connectlocs="150,3044;131,3006;74,2894;0,3044;50,3044;64,7065;114,7065;100,3044;150,3044;7224,7095;7224,7050;224,7056;224,7011;89,7079;224,7146;224,7101;224,7101;7224,7095" o:connectangles="0,0,0,0,0,0,0,0,0,0,0,0,0,0,0,0,0,0"/>
                </v:shape>
                <v:line id="Line 11" o:spid="_x0000_s1052" style="position:absolute;visibility:visible;mso-wrap-style:square" from="4682,2912" to="11807,2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RKeMYAAADbAAAADwAAAGRycy9kb3ducmV2LnhtbESPQWvCQBSE74X+h+UVvDW7VmhLdBUV&#10;gl4qaovg7Zl9TVKzb9PsqvHfu0Khx2FmvmFGk87W4kytrxxr6CcKBHHuTMWFhq/P7PkdhA/IBmvH&#10;pOFKHibjx4cRpsZdeEPnbShEhLBPUUMZQpNK6fOSLPrENcTR+3atxRBlW0jT4iXCbS1flHqVFiuO&#10;CyU2NC8pP25PVoOa7U/X40eX/ex+F81hsHYqWy217j110yGIQF34D/+1l0bD4A3uX+IPkO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0SnjGAAAA2wAAAA8AAAAAAAAA&#10;AAAAAAAAoQIAAGRycy9kb3ducmV2LnhtbFBLBQYAAAAABAAEAPkAAACUAwAAAAA=&#10;" strokecolor="#5b9bd4" strokeweight="2.85pt"/>
                <v:line id="Line 10" o:spid="_x0000_s1053" style="position:absolute;visibility:visible;mso-wrap-style:square" from="838,1028" to="15919,1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zA18UAAADbAAAADwAAAGRycy9kb3ducmV2LnhtbESPwWrCQBCG70LfYZmCl6KbWmhL6iqt&#10;oIh4qKkXb0N2moRmZ+PuqunbOwfB4/DP/80303nvWnWmEBvPBp7HGSji0tuGKwP7n+XoHVRMyBZb&#10;z2TgnyLMZw+DKebWX3hH5yJVSiAcczRQp9TlWseyJodx7DtiyX59cJhkDJW2AS8Cd62eZNmrdtiw&#10;XKixo0VN5V9xcqKxOhTfiz5kp7fY7DbbI6Wvw5Mxw8f+8wNUoj7dl2/ttTXwIrLyiwBAz6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JzA18UAAADbAAAADwAAAAAAAAAA&#10;AAAAAAChAgAAZHJzL2Rvd25yZXYueG1sUEsFBgAAAAAEAAQA+QAAAJMDAAAAAA==&#10;" strokeweight="2.85pt"/>
                <v:line id="Line 9" o:spid="_x0000_s1054" style="position:absolute;visibility:visible;mso-wrap-style:square" from="856,1037" to="856,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BuycQAAADbAAAADwAAAGRycy9kb3ducmV2LnhtbESPT4vCMBTE7wt+h/AEb2u6WyhajbII&#10;y6548d/F26N5tsXkpTSxVj+9WVjwOMzMb5j5srdGdNT62rGCj3ECgrhwuuZSwfHw/T4B4QOyRuOY&#10;FNzJw3IxeJtjrt2Nd9TtQykihH2OCqoQmlxKX1Rk0Y9dQxy9s2sthijbUuoWbxFujfxMkkxarDku&#10;VNjQqqLisr9aBasM5d1sd7juTun2J908THZ9KDUa9l8zEIH68Ar/t3+1gnQKf1/iD5C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EG7JxAAAANsAAAAPAAAAAAAAAAAA&#10;AAAAAKECAABkcnMvZG93bnJldi54bWxQSwUGAAAAAAQABAD5AAAAkgMAAAAA&#10;" strokeweight="2.6pt"/>
                <v:shape id="Picture 8" o:spid="_x0000_s1055" type="#_x0000_t75" style="position:absolute;left:4701;top:10551;width:224;height: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mWPm8AAAA2wAAAA8AAABkcnMvZG93bnJldi54bWxET70KwjAQ3gXfIZzgpmlFRKppEVFwEqwd&#10;HI/mbIvNpTRR69ubQXD8+P632WBa8aLeNZYVxPMIBHFpdcOVguJ6nK1BOI+ssbVMCj7kIEvHoy0m&#10;2r75Qq/cVyKEsEtQQe19l0jpypoMurntiAN3t71BH2BfSd3jO4SbVi6iaCUNNhwaauxoX1P5yJ9G&#10;wao65BoP8dHt+LY4d4+2GIpYqelk2G1AeBr8X/xzn7SCZVgfvoQfINMv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D6plj5vAAAANsAAAAPAAAAAAAAAAAAAAAAAJ8CAABkcnMv&#10;ZG93bnJldi54bWxQSwUGAAAAAAQABAD3AAAAiAMAAAAA&#10;">
                  <v:imagedata r:id="rId19" o:title=""/>
                </v:shape>
                <v:line id="Line 7" o:spid="_x0000_s1056" style="position:absolute;visibility:visible;mso-wrap-style:square" from="829,10463" to="15910,10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AaN8UAAADbAAAADwAAAGRycy9kb3ducmV2LnhtbESPQWvCQBCF74L/YZlCL1I3FtGSuooK&#10;LSIeTNqLtyE7TUKzs3F31fjvXUHw+HjzvjdvtuhMI87kfG1ZwWiYgCAurK65VPD78/X2AcIHZI2N&#10;ZVJwJQ+Leb83w1TbC2d0zkMpIoR9igqqENpUSl9UZNAPbUscvT/rDIYoXSm1w0uEm0a+J8lEGqw5&#10;NlTY0rqi4j8/mfjG9yHfrzuXnKa+zra7I4XVYaDU60u3/AQRqAvP40d6oxWMR3DfEgE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AaN8UAAADbAAAADwAAAAAAAAAA&#10;AAAAAAChAgAAZHJzL2Rvd25yZXYueG1sUEsFBgAAAAAEAAQA+QAAAJMDAAAAAA==&#10;" strokeweight="2.85pt"/>
                <v:line id="Line 6" o:spid="_x0000_s1057" style="position:absolute;visibility:visible;mso-wrap-style:square" from="1549,1829" to="12934,1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V2hMQAAADbAAAADwAAAGRycy9kb3ducmV2LnhtbESP3WoCMRSE7wu+QziCdzXrD0W2RimC&#10;tAgK3Yp4edicJks3J8sm6urTG0Ho5TAz3zDzZedqcaY2VJ4VjIYZCOLS64qNgv3P+nUGIkRkjbVn&#10;UnClAMtF72WOufYX/qZzEY1IEA45KrAxNrmUobTkMAx9Q5y8X986jEm2RuoWLwnuajnOsjfpsOK0&#10;YLGhlaXyrzg5BZsdnm60+jQTezjeDmY7C0VVKjXodx/vICJ18T/8bH9pBdMxPL6kH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XaExAAAANsAAAAPAAAAAAAAAAAA&#10;AAAAAKECAABkcnMvZG93bnJldi54bWxQSwUGAAAAAAQABAD5AAAAkgMAAAAA&#10;" strokeweight="1.3pt"/>
                <v:shape id="AutoShape 5" o:spid="_x0000_s1058" style="position:absolute;left:3189;top:2377;width:9050;height:2690;visibility:visible;mso-wrap-style:square;v-text-anchor:top" coordsize="9050,2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ZmAcMA&#10;AADbAAAADwAAAGRycy9kb3ducmV2LnhtbESPQWvCQBSE7wX/w/IK3uqmKqVN3YiKolA8NPbQ4yP7&#10;kg1m38bsqvHfu4WCx2FmvmFm89424kKdrx0reB0lIIgLp2uuFPwcNi/vIHxA1tg4JgU38jDPBk8z&#10;TLW78jdd8lCJCGGfogITQptK6QtDFv3ItcTRK11nMUTZVVJ3eI1w28hxkrxJizXHBYMtrQwVx/xs&#10;Feivw2/Na7PPj/sy1/zBy+2JlRo+94tPEIH68Aj/t3dawXQCf1/iD5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ZmAcMAAADbAAAADwAAAAAAAAAAAAAAAACYAgAAZHJzL2Rv&#10;d25yZXYueG1sUEsFBgAAAAAEAAQA9QAAAIgDAAAAAA==&#10;" path="m94,544r-20,l74,704r20,l94,544t,-220l74,324r,160l94,484r,-160m94,104r-20,l74,264r20,l94,104t19,781l94,885r,-121l74,764r,141l113,905r,-10l113,885m210,l74,r,44l94,44r,-24l210,20r,-10l210,m333,885r-160,l173,905r160,l333,885m430,l270,r,20l430,20,430,m553,885r-160,l393,905r160,l553,885m650,l490,r,20l650,20,650,m773,885r-160,l613,905r160,l773,885m870,l710,r,20l870,20,870,m993,885r-160,l833,905r160,l993,885t4,1035l977,1920r,20l977,2670r-957,l20,1940r957,l977,1920,,1920r,770l997,2690r,-10l997,2670r,-730l997,1930r,-10m1100,772r-20,l1080,885r-27,l1053,905r47,l1100,895r,-10l1100,772t,-220l1080,552r,160l1100,712r,-160m1100,332r-20,l1080,492r20,l1100,332t,-220l1080,112r,160l1100,272r,-160m1100,10r-10,l1090,,930,r,20l1080,20r,32l1100,52r,-32l1100,10m9050,750r-875,l8175,751r,1l8175,771r,1l8175,773r875,l9050,772r,-1l9050,770r,-17l9050,752r,-1l9050,750e" fillcolor="black" stroked="f">
                  <v:path arrowok="t" o:connecttype="custom" o:connectlocs="74,3081;94,2701;94,2861;74,2481;94,2481;94,3141;113,3282;210,2377;94,2421;210,2387;173,3262;333,3262;270,2397;553,3262;553,3282;490,2377;650,2377;613,3282;870,2377;870,2397;833,3262;993,3262;977,4317;20,4317;0,4297;997,5057;997,4307;1080,3149;1053,3282;1100,3262;1080,2929;1100,2929;1080,2869;1100,2489;1100,2649;1090,2387;930,2397;1100,2429;9050,3127;8175,3128;8175,3149;9050,3150;9050,3149;9050,3148;9050,3129;9050,3128;9050,3127" o:connectangles="0,0,0,0,0,0,0,0,0,0,0,0,0,0,0,0,0,0,0,0,0,0,0,0,0,0,0,0,0,0,0,0,0,0,0,0,0,0,0,0,0,0,0,0,0,0,0"/>
                </v:shape>
                <w10:wrap anchorx="page" anchory="page"/>
              </v:group>
            </w:pict>
          </mc:Fallback>
        </mc:AlternateContent>
      </w:r>
      <w:r w:rsidR="00D11AE9">
        <w:rPr>
          <w:noProof/>
          <w:lang w:eastAsia="zh-CN"/>
        </w:rPr>
        <w:drawing>
          <wp:anchor distT="0" distB="0" distL="0" distR="0" simplePos="0" relativeHeight="251654144" behindDoc="0" locked="0" layoutInCell="1" allowOverlap="1">
            <wp:simplePos x="0" y="0"/>
            <wp:positionH relativeFrom="page">
              <wp:posOffset>546734</wp:posOffset>
            </wp:positionH>
            <wp:positionV relativeFrom="paragraph">
              <wp:posOffset>96011</wp:posOffset>
            </wp:positionV>
            <wp:extent cx="85725" cy="85725"/>
            <wp:effectExtent l="0" t="0" r="0" b="0"/>
            <wp:wrapNone/>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2" cstate="print"/>
                    <a:stretch>
                      <a:fillRect/>
                    </a:stretch>
                  </pic:blipFill>
                  <pic:spPr>
                    <a:xfrm>
                      <a:off x="0" y="0"/>
                      <a:ext cx="85725" cy="85725"/>
                    </a:xfrm>
                    <a:prstGeom prst="rect">
                      <a:avLst/>
                    </a:prstGeom>
                  </pic:spPr>
                </pic:pic>
              </a:graphicData>
            </a:graphic>
          </wp:anchor>
        </w:drawing>
      </w:r>
      <w:r w:rsidR="00D11AE9">
        <w:rPr>
          <w:sz w:val="21"/>
          <w:lang w:eastAsia="zh-CN"/>
        </w:rPr>
        <w:t>有组织废气监测点</w:t>
      </w:r>
    </w:p>
    <w:p w:rsidR="00766504" w:rsidRDefault="00D11AE9">
      <w:pPr>
        <w:spacing w:before="69"/>
        <w:ind w:left="140"/>
        <w:rPr>
          <w:sz w:val="21"/>
          <w:lang w:eastAsia="zh-CN"/>
        </w:rPr>
      </w:pPr>
      <w:r>
        <w:rPr>
          <w:lang w:eastAsia="zh-CN"/>
        </w:rPr>
        <w:br w:type="column"/>
      </w:r>
      <w:r>
        <w:rPr>
          <w:sz w:val="21"/>
          <w:lang w:eastAsia="zh-CN"/>
        </w:rPr>
        <w:t>废水监测点</w:t>
      </w:r>
    </w:p>
    <w:p w:rsidR="00766504" w:rsidRDefault="00D11AE9">
      <w:pPr>
        <w:spacing w:before="69"/>
        <w:ind w:left="140"/>
        <w:rPr>
          <w:sz w:val="21"/>
          <w:lang w:eastAsia="zh-CN"/>
        </w:rPr>
      </w:pPr>
      <w:r>
        <w:rPr>
          <w:lang w:eastAsia="zh-CN"/>
        </w:rPr>
        <w:br w:type="column"/>
      </w:r>
      <w:r>
        <w:rPr>
          <w:sz w:val="21"/>
          <w:lang w:eastAsia="zh-CN"/>
        </w:rPr>
        <w:t>无组织废气监测点</w:t>
      </w:r>
    </w:p>
    <w:p w:rsidR="00766504" w:rsidRDefault="00D11AE9">
      <w:pPr>
        <w:pStyle w:val="a3"/>
        <w:spacing w:before="2"/>
        <w:rPr>
          <w:sz w:val="25"/>
          <w:lang w:eastAsia="zh-CN"/>
        </w:rPr>
      </w:pPr>
      <w:r>
        <w:rPr>
          <w:lang w:eastAsia="zh-CN"/>
        </w:rPr>
        <w:br w:type="column"/>
      </w:r>
    </w:p>
    <w:p w:rsidR="00766504" w:rsidRDefault="00A704A5">
      <w:pPr>
        <w:pStyle w:val="21"/>
        <w:ind w:left="141"/>
        <w:rPr>
          <w:lang w:eastAsia="zh-CN"/>
        </w:rPr>
      </w:pPr>
      <w:r>
        <w:rPr>
          <w:noProof/>
          <w:lang w:eastAsia="zh-CN"/>
        </w:rPr>
        <mc:AlternateContent>
          <mc:Choice Requires="wps">
            <w:drawing>
              <wp:anchor distT="0" distB="0" distL="114300" distR="114300" simplePos="0" relativeHeight="251655168" behindDoc="0" locked="0" layoutInCell="1" allowOverlap="1">
                <wp:simplePos x="0" y="0"/>
                <wp:positionH relativeFrom="page">
                  <wp:posOffset>1970405</wp:posOffset>
                </wp:positionH>
                <wp:positionV relativeFrom="paragraph">
                  <wp:posOffset>-134620</wp:posOffset>
                </wp:positionV>
                <wp:extent cx="104140" cy="152400"/>
                <wp:effectExtent l="8255" t="8255" r="1905" b="1270"/>
                <wp:wrapNone/>
                <wp:docPr id="4"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140" cy="152400"/>
                        </a:xfrm>
                        <a:custGeom>
                          <a:avLst/>
                          <a:gdLst>
                            <a:gd name="T0" fmla="+- 0 3185 3103"/>
                            <a:gd name="T1" fmla="*/ T0 w 164"/>
                            <a:gd name="T2" fmla="+- 0 28 -212"/>
                            <a:gd name="T3" fmla="*/ 28 h 240"/>
                            <a:gd name="T4" fmla="+- 0 3103 3103"/>
                            <a:gd name="T5" fmla="*/ T4 w 164"/>
                            <a:gd name="T6" fmla="+- 0 -212 -212"/>
                            <a:gd name="T7" fmla="*/ -212 h 240"/>
                            <a:gd name="T8" fmla="+- 0 3266 3103"/>
                            <a:gd name="T9" fmla="*/ T8 w 164"/>
                            <a:gd name="T10" fmla="+- 0 -212 -212"/>
                            <a:gd name="T11" fmla="*/ -212 h 240"/>
                            <a:gd name="T12" fmla="+- 0 3185 3103"/>
                            <a:gd name="T13" fmla="*/ T12 w 164"/>
                            <a:gd name="T14" fmla="+- 0 28 -212"/>
                            <a:gd name="T15" fmla="*/ 28 h 240"/>
                          </a:gdLst>
                          <a:ahLst/>
                          <a:cxnLst>
                            <a:cxn ang="0">
                              <a:pos x="T1" y="T3"/>
                            </a:cxn>
                            <a:cxn ang="0">
                              <a:pos x="T5" y="T7"/>
                            </a:cxn>
                            <a:cxn ang="0">
                              <a:pos x="T9" y="T11"/>
                            </a:cxn>
                            <a:cxn ang="0">
                              <a:pos x="T13" y="T15"/>
                            </a:cxn>
                          </a:cxnLst>
                          <a:rect l="0" t="0" r="r" b="b"/>
                          <a:pathLst>
                            <a:path w="164" h="240">
                              <a:moveTo>
                                <a:pt x="82" y="240"/>
                              </a:moveTo>
                              <a:lnTo>
                                <a:pt x="0" y="0"/>
                              </a:lnTo>
                              <a:lnTo>
                                <a:pt x="163" y="0"/>
                              </a:lnTo>
                              <a:lnTo>
                                <a:pt x="82" y="240"/>
                              </a:lnTo>
                              <a:close/>
                            </a:path>
                          </a:pathLst>
                        </a:custGeom>
                        <a:solidFill>
                          <a:srgbClr val="00AF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 o:spid="_x0000_s1026" style="position:absolute;left:0;text-align:left;margin-left:155.15pt;margin-top:-10.6pt;width:8.2pt;height:12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64,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" path="m82,240l,,163,,82,240xe" fillcolor="#00af50" stroked="f">
                <v:path arrowok="t" o:connecttype="custom" o:connectlocs="52070,17780;0,-134620;103505,-134620;52070,17780" o:connectangles="0,0,0,0"/>
                <w10:wrap anchorx="page"/>
              </v:shape>
            </w:pict>
          </mc:Fallback>
        </mc:AlternateContent>
      </w:r>
      <w:r>
        <w:rPr>
          <w:noProof/>
          <w:lang w:eastAsia="zh-CN"/>
        </w:rPr>
        <mc:AlternateContent>
          <mc:Choice Requires="wps">
            <w:drawing>
              <wp:anchor distT="0" distB="0" distL="114300" distR="114300" simplePos="0" relativeHeight="251661312" behindDoc="1" locked="0" layoutInCell="1" allowOverlap="1">
                <wp:simplePos x="0" y="0"/>
                <wp:positionH relativeFrom="page">
                  <wp:posOffset>9030970</wp:posOffset>
                </wp:positionH>
                <wp:positionV relativeFrom="paragraph">
                  <wp:posOffset>-60325</wp:posOffset>
                </wp:positionV>
                <wp:extent cx="581025" cy="0"/>
                <wp:effectExtent l="20320" t="15875" r="17780" b="2222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line">
                          <a:avLst/>
                        </a:prstGeom>
                        <a:noFill/>
                        <a:ln w="28575">
                          <a:solidFill>
                            <a:srgbClr val="5B9B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11.1pt,-4.75pt" to="756.8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" strokecolor="#5b9bd4" strokeweight="2.25pt">
                <w10:wrap anchorx="page"/>
              </v:line>
            </w:pict>
          </mc:Fallback>
        </mc:AlternateContent>
      </w:r>
      <w:r w:rsidR="00D11AE9">
        <w:rPr>
          <w:spacing w:val="-32"/>
          <w:lang w:eastAsia="zh-CN"/>
        </w:rPr>
        <w:t xml:space="preserve">图 </w:t>
      </w:r>
      <w:r w:rsidR="00D11AE9">
        <w:rPr>
          <w:lang w:eastAsia="zh-CN"/>
        </w:rPr>
        <w:t>3</w:t>
      </w:r>
      <w:r w:rsidR="00D11AE9">
        <w:rPr>
          <w:spacing w:val="-1"/>
          <w:lang w:eastAsia="zh-CN"/>
        </w:rPr>
        <w:t xml:space="preserve"> 厂区监测点位示意图</w:t>
      </w:r>
    </w:p>
    <w:p w:rsidR="00766504" w:rsidRDefault="00D11AE9">
      <w:pPr>
        <w:spacing w:before="112"/>
        <w:ind w:left="141"/>
        <w:rPr>
          <w:sz w:val="21"/>
          <w:lang w:eastAsia="zh-CN"/>
        </w:rPr>
      </w:pPr>
      <w:r>
        <w:rPr>
          <w:lang w:eastAsia="zh-CN"/>
        </w:rPr>
        <w:br w:type="column"/>
      </w:r>
      <w:r>
        <w:rPr>
          <w:noProof/>
          <w:lang w:eastAsia="zh-CN"/>
        </w:rPr>
        <w:drawing>
          <wp:inline distT="0" distB="0" distL="0" distR="0">
            <wp:extent cx="144373" cy="144373"/>
            <wp:effectExtent l="0" t="0" r="0" b="0"/>
            <wp:docPr id="1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2.png"/>
                    <pic:cNvPicPr/>
                  </pic:nvPicPr>
                  <pic:blipFill>
                    <a:blip r:embed="rId27" cstate="print"/>
                    <a:stretch>
                      <a:fillRect/>
                    </a:stretch>
                  </pic:blipFill>
                  <pic:spPr>
                    <a:xfrm>
                      <a:off x="0" y="0"/>
                      <a:ext cx="144373" cy="144373"/>
                    </a:xfrm>
                    <a:prstGeom prst="rect">
                      <a:avLst/>
                    </a:prstGeom>
                  </pic:spPr>
                </pic:pic>
              </a:graphicData>
            </a:graphic>
          </wp:inline>
        </w:drawing>
      </w:r>
      <w:r>
        <w:rPr>
          <w:rFonts w:ascii="Times New Roman" w:eastAsia="Times New Roman"/>
          <w:position w:val="2"/>
          <w:sz w:val="20"/>
          <w:lang w:eastAsia="zh-CN"/>
        </w:rPr>
        <w:t xml:space="preserve"> </w:t>
      </w:r>
      <w:r>
        <w:rPr>
          <w:rFonts w:ascii="Times New Roman" w:eastAsia="Times New Roman"/>
          <w:spacing w:val="1"/>
          <w:position w:val="2"/>
          <w:sz w:val="20"/>
          <w:lang w:eastAsia="zh-CN"/>
        </w:rPr>
        <w:t xml:space="preserve"> </w:t>
      </w:r>
      <w:r>
        <w:rPr>
          <w:position w:val="2"/>
          <w:sz w:val="21"/>
          <w:lang w:eastAsia="zh-CN"/>
        </w:rPr>
        <w:t>废水排放口</w:t>
      </w:r>
    </w:p>
    <w:p w:rsidR="00766504" w:rsidRDefault="00D11AE9">
      <w:pPr>
        <w:tabs>
          <w:tab w:val="left" w:pos="3241"/>
        </w:tabs>
        <w:spacing w:before="112"/>
        <w:ind w:left="140"/>
        <w:rPr>
          <w:sz w:val="21"/>
          <w:lang w:eastAsia="zh-CN"/>
        </w:rPr>
      </w:pPr>
      <w:r>
        <w:rPr>
          <w:lang w:eastAsia="zh-CN"/>
        </w:rPr>
        <w:br w:type="column"/>
      </w:r>
      <w:r>
        <w:rPr>
          <w:noProof/>
          <w:position w:val="-2"/>
          <w:lang w:eastAsia="zh-CN"/>
        </w:rPr>
        <w:drawing>
          <wp:inline distT="0" distB="0" distL="0" distR="0">
            <wp:extent cx="151841" cy="152907"/>
            <wp:effectExtent l="0" t="0" r="0" b="0"/>
            <wp:docPr id="1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png"/>
                    <pic:cNvPicPr/>
                  </pic:nvPicPr>
                  <pic:blipFill>
                    <a:blip r:embed="rId8" cstate="print"/>
                    <a:stretch>
                      <a:fillRect/>
                    </a:stretch>
                  </pic:blipFill>
                  <pic:spPr>
                    <a:xfrm>
                      <a:off x="0" y="0"/>
                      <a:ext cx="151841" cy="152907"/>
                    </a:xfrm>
                    <a:prstGeom prst="rect">
                      <a:avLst/>
                    </a:prstGeom>
                  </pic:spPr>
                </pic:pic>
              </a:graphicData>
            </a:graphic>
          </wp:inline>
        </w:drawing>
      </w:r>
      <w:r>
        <w:rPr>
          <w:rFonts w:ascii="Times New Roman" w:eastAsia="Times New Roman"/>
          <w:sz w:val="20"/>
          <w:lang w:eastAsia="zh-CN"/>
        </w:rPr>
        <w:t xml:space="preserve"> </w:t>
      </w:r>
      <w:r>
        <w:rPr>
          <w:rFonts w:ascii="Times New Roman" w:eastAsia="Times New Roman"/>
          <w:spacing w:val="15"/>
          <w:sz w:val="20"/>
          <w:lang w:eastAsia="zh-CN"/>
        </w:rPr>
        <w:t xml:space="preserve"> </w:t>
      </w:r>
      <w:r>
        <w:rPr>
          <w:sz w:val="21"/>
          <w:lang w:eastAsia="zh-CN"/>
        </w:rPr>
        <w:t>厂界噪声监测点</w:t>
      </w:r>
      <w:r>
        <w:rPr>
          <w:sz w:val="21"/>
          <w:lang w:eastAsia="zh-CN"/>
        </w:rPr>
        <w:tab/>
        <w:t>废水</w:t>
      </w:r>
    </w:p>
    <w:p w:rsidR="00766504" w:rsidRDefault="00766504">
      <w:pPr>
        <w:rPr>
          <w:sz w:val="21"/>
          <w:lang w:eastAsia="zh-CN"/>
        </w:rPr>
        <w:sectPr w:rsidR="00766504">
          <w:type w:val="continuous"/>
          <w:pgSz w:w="16840" w:h="11910" w:orient="landscape"/>
          <w:pgMar w:top="1580" w:right="1020" w:bottom="280" w:left="720" w:header="720" w:footer="720" w:gutter="0"/>
          <w:cols w:num="6" w:space="720" w:equalWidth="0">
            <w:col w:w="2102" w:space="378"/>
            <w:col w:w="1230" w:space="485"/>
            <w:col w:w="1859" w:space="153"/>
            <w:col w:w="2891" w:space="402"/>
            <w:col w:w="1559" w:space="176"/>
            <w:col w:w="3865"/>
          </w:cols>
        </w:sectPr>
      </w:pPr>
    </w:p>
    <w:p w:rsidR="00766504" w:rsidRDefault="00D11AE9">
      <w:pPr>
        <w:pStyle w:val="21"/>
        <w:spacing w:before="42"/>
        <w:ind w:left="120"/>
        <w:rPr>
          <w:lang w:eastAsia="zh-CN"/>
        </w:rPr>
      </w:pPr>
      <w:r>
        <w:rPr>
          <w:lang w:eastAsia="zh-CN"/>
        </w:rPr>
        <w:t>（二）监测记录</w:t>
      </w:r>
    </w:p>
    <w:p w:rsidR="00766504" w:rsidRDefault="00D11AE9">
      <w:pPr>
        <w:pStyle w:val="a3"/>
        <w:spacing w:before="213" w:line="364" w:lineRule="auto"/>
        <w:ind w:left="120" w:right="583" w:firstLine="456"/>
        <w:rPr>
          <w:lang w:eastAsia="zh-CN"/>
        </w:rPr>
      </w:pPr>
      <w:r>
        <w:rPr>
          <w:spacing w:val="-17"/>
          <w:lang w:eastAsia="zh-CN"/>
        </w:rPr>
        <w:t>记录每次开展自行监测手工监测的记录、生产和污染治理设施运行状况、固体废物产生与</w:t>
      </w:r>
      <w:r>
        <w:rPr>
          <w:lang w:eastAsia="zh-CN"/>
        </w:rPr>
        <w:t>处理状况。</w:t>
      </w:r>
    </w:p>
    <w:p w:rsidR="00766504" w:rsidRDefault="00D11AE9">
      <w:pPr>
        <w:pStyle w:val="a3"/>
        <w:spacing w:before="1"/>
        <w:ind w:left="600"/>
        <w:rPr>
          <w:lang w:eastAsia="zh-CN"/>
        </w:rPr>
      </w:pPr>
      <w:r>
        <w:rPr>
          <w:lang w:eastAsia="zh-CN"/>
        </w:rPr>
        <w:t>手工监测的记录包括采样记录、样品保存和交接、样品分析记录、质控记录；</w:t>
      </w:r>
    </w:p>
    <w:p w:rsidR="00766504" w:rsidRDefault="00D11AE9">
      <w:pPr>
        <w:pStyle w:val="a3"/>
        <w:spacing w:before="214" w:line="364" w:lineRule="auto"/>
        <w:ind w:left="120" w:right="583" w:firstLine="460"/>
        <w:rPr>
          <w:lang w:eastAsia="zh-CN"/>
        </w:rPr>
      </w:pPr>
      <w:r>
        <w:rPr>
          <w:spacing w:val="-10"/>
          <w:lang w:eastAsia="zh-CN"/>
        </w:rPr>
        <w:t>生产和污染治理设施运行状况包括监测期间各主要生产设施运行状况、产品产量、主要</w:t>
      </w:r>
      <w:r>
        <w:rPr>
          <w:spacing w:val="-3"/>
          <w:lang w:eastAsia="zh-CN"/>
        </w:rPr>
        <w:t>原辅料使用量、污染治理设施主要运行状态参数等。</w:t>
      </w:r>
    </w:p>
    <w:p w:rsidR="00766504" w:rsidRDefault="00D11AE9">
      <w:pPr>
        <w:pStyle w:val="a3"/>
        <w:spacing w:before="1" w:line="364" w:lineRule="auto"/>
        <w:ind w:left="120" w:right="583" w:firstLine="460"/>
        <w:rPr>
          <w:lang w:eastAsia="zh-CN"/>
        </w:rPr>
      </w:pPr>
      <w:r>
        <w:rPr>
          <w:spacing w:val="-10"/>
          <w:lang w:eastAsia="zh-CN"/>
        </w:rPr>
        <w:t>固体废物产生与处理状况包括监测期间各类固体废物的产生量、综合利用量、处置量、</w:t>
      </w:r>
      <w:r>
        <w:rPr>
          <w:spacing w:val="-3"/>
          <w:lang w:eastAsia="zh-CN"/>
        </w:rPr>
        <w:t>贮存量等。</w:t>
      </w:r>
    </w:p>
    <w:p w:rsidR="00766504" w:rsidRDefault="00D11AE9">
      <w:pPr>
        <w:pStyle w:val="21"/>
        <w:spacing w:before="1"/>
        <w:ind w:left="120"/>
        <w:rPr>
          <w:lang w:eastAsia="zh-CN"/>
        </w:rPr>
      </w:pPr>
      <w:r>
        <w:rPr>
          <w:lang w:eastAsia="zh-CN"/>
        </w:rPr>
        <w:t>（二）采样方法、监测分析方法和仪器</w:t>
      </w:r>
    </w:p>
    <w:p w:rsidR="00766504" w:rsidRDefault="00D11AE9">
      <w:pPr>
        <w:spacing w:before="207" w:after="25"/>
        <w:ind w:left="2971"/>
        <w:rPr>
          <w:b/>
          <w:sz w:val="21"/>
          <w:lang w:eastAsia="zh-CN"/>
        </w:rPr>
      </w:pPr>
      <w:r>
        <w:rPr>
          <w:b/>
          <w:sz w:val="21"/>
          <w:lang w:eastAsia="zh-CN"/>
        </w:rPr>
        <w:t>表 2 采样方法、监测分析方法及仪器一览表</w:t>
      </w: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05"/>
        <w:gridCol w:w="1148"/>
        <w:gridCol w:w="1170"/>
        <w:gridCol w:w="3127"/>
        <w:gridCol w:w="1260"/>
        <w:gridCol w:w="2040"/>
      </w:tblGrid>
      <w:tr w:rsidR="00766504">
        <w:trPr>
          <w:trHeight w:val="460"/>
        </w:trPr>
        <w:tc>
          <w:tcPr>
            <w:tcW w:w="2153" w:type="dxa"/>
            <w:gridSpan w:val="2"/>
          </w:tcPr>
          <w:p w:rsidR="00766504" w:rsidRDefault="00766504">
            <w:pPr>
              <w:pStyle w:val="TableParagraph"/>
              <w:spacing w:before="10"/>
              <w:rPr>
                <w:b/>
                <w:sz w:val="14"/>
                <w:lang w:eastAsia="zh-CN"/>
              </w:rPr>
            </w:pPr>
          </w:p>
          <w:p w:rsidR="00766504" w:rsidRDefault="00D11AE9">
            <w:pPr>
              <w:pStyle w:val="TableParagraph"/>
              <w:ind w:left="714"/>
              <w:rPr>
                <w:sz w:val="18"/>
              </w:rPr>
            </w:pPr>
            <w:r>
              <w:rPr>
                <w:sz w:val="18"/>
              </w:rPr>
              <w:t>监测因子</w:t>
            </w:r>
          </w:p>
        </w:tc>
        <w:tc>
          <w:tcPr>
            <w:tcW w:w="1170" w:type="dxa"/>
          </w:tcPr>
          <w:p w:rsidR="00766504" w:rsidRDefault="00766504">
            <w:pPr>
              <w:pStyle w:val="TableParagraph"/>
              <w:spacing w:before="10"/>
              <w:rPr>
                <w:b/>
                <w:sz w:val="14"/>
              </w:rPr>
            </w:pPr>
          </w:p>
          <w:p w:rsidR="00766504" w:rsidRDefault="00D11AE9">
            <w:pPr>
              <w:pStyle w:val="TableParagraph"/>
              <w:ind w:left="224"/>
              <w:rPr>
                <w:sz w:val="18"/>
              </w:rPr>
            </w:pPr>
            <w:r>
              <w:rPr>
                <w:sz w:val="18"/>
              </w:rPr>
              <w:t>采样方法</w:t>
            </w:r>
          </w:p>
        </w:tc>
        <w:tc>
          <w:tcPr>
            <w:tcW w:w="3127" w:type="dxa"/>
          </w:tcPr>
          <w:p w:rsidR="00766504" w:rsidRDefault="00766504">
            <w:pPr>
              <w:pStyle w:val="TableParagraph"/>
              <w:spacing w:before="10"/>
              <w:rPr>
                <w:b/>
                <w:sz w:val="14"/>
              </w:rPr>
            </w:pPr>
          </w:p>
          <w:p w:rsidR="00766504" w:rsidRDefault="00D11AE9">
            <w:pPr>
              <w:pStyle w:val="TableParagraph"/>
              <w:ind w:left="1022"/>
              <w:rPr>
                <w:sz w:val="18"/>
              </w:rPr>
            </w:pPr>
            <w:r>
              <w:rPr>
                <w:sz w:val="18"/>
              </w:rPr>
              <w:t>监测分析方法</w:t>
            </w:r>
          </w:p>
        </w:tc>
        <w:tc>
          <w:tcPr>
            <w:tcW w:w="1260" w:type="dxa"/>
          </w:tcPr>
          <w:p w:rsidR="00766504" w:rsidRDefault="00766504">
            <w:pPr>
              <w:pStyle w:val="TableParagraph"/>
              <w:spacing w:before="10"/>
              <w:rPr>
                <w:b/>
                <w:sz w:val="14"/>
              </w:rPr>
            </w:pPr>
          </w:p>
          <w:p w:rsidR="00766504" w:rsidRDefault="00D11AE9">
            <w:pPr>
              <w:pStyle w:val="TableParagraph"/>
              <w:ind w:left="160" w:right="149"/>
              <w:jc w:val="center"/>
              <w:rPr>
                <w:sz w:val="18"/>
              </w:rPr>
            </w:pPr>
            <w:r>
              <w:rPr>
                <w:sz w:val="18"/>
              </w:rPr>
              <w:t>检出限</w:t>
            </w:r>
          </w:p>
        </w:tc>
        <w:tc>
          <w:tcPr>
            <w:tcW w:w="2040" w:type="dxa"/>
          </w:tcPr>
          <w:p w:rsidR="00766504" w:rsidRDefault="00766504">
            <w:pPr>
              <w:pStyle w:val="TableParagraph"/>
              <w:spacing w:before="10"/>
              <w:rPr>
                <w:b/>
                <w:sz w:val="14"/>
              </w:rPr>
            </w:pPr>
          </w:p>
          <w:p w:rsidR="00766504" w:rsidRDefault="00D11AE9">
            <w:pPr>
              <w:pStyle w:val="TableParagraph"/>
              <w:ind w:left="660"/>
              <w:rPr>
                <w:sz w:val="18"/>
              </w:rPr>
            </w:pPr>
            <w:r>
              <w:rPr>
                <w:sz w:val="18"/>
              </w:rPr>
              <w:t>监测仪器</w:t>
            </w:r>
          </w:p>
        </w:tc>
      </w:tr>
      <w:tr w:rsidR="00766504">
        <w:trPr>
          <w:trHeight w:val="92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4"/>
              <w:rPr>
                <w:b/>
                <w:sz w:val="25"/>
              </w:rPr>
            </w:pPr>
          </w:p>
          <w:p w:rsidR="00766504" w:rsidRDefault="00D11AE9">
            <w:pPr>
              <w:pStyle w:val="TableParagraph"/>
              <w:spacing w:before="1"/>
              <w:ind w:left="320"/>
              <w:rPr>
                <w:sz w:val="18"/>
              </w:rPr>
            </w:pPr>
            <w:r>
              <w:rPr>
                <w:sz w:val="18"/>
              </w:rPr>
              <w:t>废水</w:t>
            </w: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2"/>
              <w:jc w:val="center"/>
              <w:rPr>
                <w:sz w:val="18"/>
              </w:rPr>
            </w:pPr>
            <w:r>
              <w:rPr>
                <w:sz w:val="18"/>
              </w:rPr>
              <w:t>pH</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5"/>
              <w:rPr>
                <w:b/>
                <w:sz w:val="25"/>
              </w:rPr>
            </w:pPr>
          </w:p>
          <w:p w:rsidR="00766504" w:rsidRDefault="00D11AE9">
            <w:pPr>
              <w:pStyle w:val="TableParagraph"/>
              <w:spacing w:line="480" w:lineRule="auto"/>
              <w:ind w:left="224" w:right="213"/>
              <w:rPr>
                <w:sz w:val="18"/>
              </w:rPr>
            </w:pPr>
            <w:r>
              <w:rPr>
                <w:spacing w:val="-5"/>
                <w:sz w:val="18"/>
              </w:rPr>
              <w:t>瞬时采样</w:t>
            </w:r>
            <w:r>
              <w:rPr>
                <w:spacing w:val="-15"/>
                <w:sz w:val="18"/>
              </w:rPr>
              <w:t xml:space="preserve">至少 </w:t>
            </w:r>
            <w:r>
              <w:rPr>
                <w:sz w:val="18"/>
              </w:rPr>
              <w:t>4</w:t>
            </w:r>
            <w:r>
              <w:rPr>
                <w:spacing w:val="-31"/>
                <w:sz w:val="18"/>
              </w:rPr>
              <w:t xml:space="preserve"> 个</w:t>
            </w:r>
          </w:p>
        </w:tc>
        <w:tc>
          <w:tcPr>
            <w:tcW w:w="3127" w:type="dxa"/>
          </w:tcPr>
          <w:p w:rsidR="00766504" w:rsidRDefault="00766504">
            <w:pPr>
              <w:pStyle w:val="TableParagraph"/>
              <w:spacing w:before="8"/>
              <w:rPr>
                <w:b/>
                <w:sz w:val="14"/>
                <w:lang w:eastAsia="zh-CN"/>
              </w:rPr>
            </w:pPr>
          </w:p>
          <w:p w:rsidR="00766504" w:rsidRDefault="00D11AE9">
            <w:pPr>
              <w:pStyle w:val="TableParagraph"/>
              <w:ind w:left="108"/>
              <w:rPr>
                <w:sz w:val="18"/>
                <w:lang w:eastAsia="zh-CN"/>
              </w:rPr>
            </w:pPr>
            <w:r>
              <w:rPr>
                <w:spacing w:val="-1"/>
                <w:sz w:val="18"/>
                <w:lang w:eastAsia="zh-CN"/>
              </w:rPr>
              <w:t xml:space="preserve">《水质 </w:t>
            </w:r>
            <w:r>
              <w:rPr>
                <w:sz w:val="18"/>
                <w:lang w:eastAsia="zh-CN"/>
              </w:rPr>
              <w:t>pH</w:t>
            </w:r>
            <w:r>
              <w:rPr>
                <w:spacing w:val="-8"/>
                <w:sz w:val="18"/>
                <w:lang w:eastAsia="zh-CN"/>
              </w:rPr>
              <w:t xml:space="preserve"> 的测定 玻璃电极法</w:t>
            </w:r>
            <w:r>
              <w:rPr>
                <w:spacing w:val="-180"/>
                <w:sz w:val="18"/>
                <w:lang w:eastAsia="zh-CN"/>
              </w:rPr>
              <w:t>》</w:t>
            </w:r>
            <w:r w:rsidR="005D002A">
              <w:rPr>
                <w:rFonts w:hint="eastAsia"/>
                <w:sz w:val="18"/>
                <w:lang w:eastAsia="zh-CN"/>
              </w:rPr>
              <w:t xml:space="preserve">  </w:t>
            </w:r>
          </w:p>
          <w:p w:rsidR="00766504" w:rsidRDefault="00766504">
            <w:pPr>
              <w:pStyle w:val="TableParagraph"/>
              <w:rPr>
                <w:b/>
                <w:sz w:val="18"/>
                <w:lang w:eastAsia="zh-CN"/>
              </w:rPr>
            </w:pPr>
          </w:p>
          <w:p w:rsidR="00766504" w:rsidRDefault="005D002A" w:rsidP="005D002A">
            <w:pPr>
              <w:pStyle w:val="TableParagraph"/>
              <w:ind w:left="108" w:firstLineChars="400" w:firstLine="720"/>
              <w:rPr>
                <w:sz w:val="18"/>
                <w:lang w:eastAsia="zh-CN"/>
              </w:rPr>
            </w:pPr>
            <w:r>
              <w:rPr>
                <w:rFonts w:hint="eastAsia"/>
                <w:sz w:val="18"/>
                <w:lang w:eastAsia="zh-CN"/>
              </w:rPr>
              <w:t>HJ 1147-2020</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5D002A">
            <w:pPr>
              <w:pStyle w:val="TableParagraph"/>
              <w:ind w:left="7"/>
              <w:jc w:val="center"/>
              <w:rPr>
                <w:sz w:val="18"/>
                <w:lang w:eastAsia="zh-CN"/>
              </w:rPr>
            </w:pPr>
            <w:r>
              <w:rPr>
                <w:rFonts w:hint="eastAsia"/>
                <w:sz w:val="18"/>
                <w:lang w:eastAsia="zh-CN"/>
              </w:rPr>
              <w:t>0.01</w:t>
            </w:r>
          </w:p>
        </w:tc>
        <w:tc>
          <w:tcPr>
            <w:tcW w:w="204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 xml:space="preserve">pH </w:t>
            </w:r>
            <w:r w:rsidR="006A021A">
              <w:rPr>
                <w:rFonts w:hint="eastAsia"/>
                <w:sz w:val="18"/>
                <w:lang w:eastAsia="zh-CN"/>
              </w:rPr>
              <w:t>检测</w:t>
            </w:r>
            <w:r>
              <w:rPr>
                <w:sz w:val="18"/>
              </w:rPr>
              <w:t>计</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04" w:right="93"/>
              <w:jc w:val="center"/>
              <w:rPr>
                <w:sz w:val="18"/>
              </w:rPr>
            </w:pPr>
            <w:r>
              <w:rPr>
                <w:sz w:val="18"/>
              </w:rPr>
              <w:t>悬浮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5"/>
              <w:rPr>
                <w:b/>
                <w:sz w:val="19"/>
                <w:lang w:eastAsia="zh-CN"/>
              </w:rPr>
            </w:pPr>
          </w:p>
          <w:p w:rsidR="00766504" w:rsidRDefault="00D11AE9">
            <w:pPr>
              <w:pStyle w:val="TableParagraph"/>
              <w:ind w:left="108"/>
              <w:rPr>
                <w:sz w:val="18"/>
                <w:lang w:eastAsia="zh-CN"/>
              </w:rPr>
            </w:pPr>
            <w:r>
              <w:rPr>
                <w:sz w:val="18"/>
                <w:lang w:eastAsia="zh-CN"/>
              </w:rPr>
              <w:t>《水质 悬浮物的测定 重量法》</w:t>
            </w:r>
          </w:p>
          <w:p w:rsidR="00766504" w:rsidRDefault="00766504">
            <w:pPr>
              <w:pStyle w:val="TableParagraph"/>
              <w:rPr>
                <w:b/>
                <w:sz w:val="18"/>
                <w:lang w:eastAsia="zh-CN"/>
              </w:rPr>
            </w:pPr>
          </w:p>
          <w:p w:rsidR="00766504" w:rsidRDefault="00D11AE9">
            <w:pPr>
              <w:pStyle w:val="TableParagraph"/>
              <w:ind w:left="108"/>
              <w:rPr>
                <w:sz w:val="18"/>
              </w:rPr>
            </w:pPr>
            <w:r>
              <w:rPr>
                <w:sz w:val="18"/>
              </w:rPr>
              <w:t>（GB/T11901-1989）</w:t>
            </w:r>
          </w:p>
        </w:tc>
        <w:tc>
          <w:tcPr>
            <w:tcW w:w="126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300"/>
              <w:rPr>
                <w:sz w:val="18"/>
              </w:rPr>
            </w:pPr>
            <w:r>
              <w:rPr>
                <w:sz w:val="18"/>
              </w:rPr>
              <w:t>万分之一电子天平</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化学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lang w:eastAsia="zh-CN"/>
              </w:rPr>
            </w:pPr>
            <w:r>
              <w:rPr>
                <w:sz w:val="18"/>
                <w:lang w:eastAsia="zh-CN"/>
              </w:rPr>
              <w:t>《水质 化学需氧量的测定 重铬酸盐法》（HJ828-2017）</w:t>
            </w:r>
          </w:p>
        </w:tc>
        <w:tc>
          <w:tcPr>
            <w:tcW w:w="1260" w:type="dxa"/>
          </w:tcPr>
          <w:p w:rsidR="00766504" w:rsidRDefault="00766504">
            <w:pPr>
              <w:pStyle w:val="TableParagraph"/>
              <w:rPr>
                <w:b/>
                <w:sz w:val="18"/>
                <w:lang w:eastAsia="zh-CN"/>
              </w:rPr>
            </w:pPr>
          </w:p>
          <w:p w:rsidR="00766504" w:rsidRDefault="00766504">
            <w:pPr>
              <w:pStyle w:val="TableParagraph"/>
              <w:rPr>
                <w:b/>
                <w:sz w:val="17"/>
                <w:lang w:eastAsia="zh-CN"/>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367"/>
              <w:rPr>
                <w:sz w:val="18"/>
              </w:rPr>
            </w:pPr>
            <w:r>
              <w:rPr>
                <w:sz w:val="18"/>
              </w:rPr>
              <w:t>25ml 酸式滴定管</w:t>
            </w:r>
          </w:p>
        </w:tc>
      </w:tr>
      <w:tr w:rsidR="00766504">
        <w:trPr>
          <w:trHeight w:val="9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生化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lang w:eastAsia="zh-CN"/>
              </w:rPr>
            </w:pPr>
            <w:r>
              <w:rPr>
                <w:sz w:val="18"/>
                <w:lang w:eastAsia="zh-CN"/>
              </w:rPr>
              <w:t>《水质 五日生化需氧量的测定 稀释与接种法》（HJ 505-2009）</w:t>
            </w:r>
          </w:p>
        </w:tc>
        <w:tc>
          <w:tcPr>
            <w:tcW w:w="1260" w:type="dxa"/>
          </w:tcPr>
          <w:p w:rsidR="00766504" w:rsidRDefault="00766504">
            <w:pPr>
              <w:pStyle w:val="TableParagraph"/>
              <w:rPr>
                <w:b/>
                <w:sz w:val="18"/>
                <w:lang w:eastAsia="zh-CN"/>
              </w:rPr>
            </w:pPr>
          </w:p>
          <w:p w:rsidR="00766504" w:rsidRDefault="00766504">
            <w:pPr>
              <w:pStyle w:val="TableParagraph"/>
              <w:rPr>
                <w:b/>
                <w:sz w:val="17"/>
                <w:lang w:eastAsia="zh-CN"/>
              </w:rPr>
            </w:pPr>
          </w:p>
          <w:p w:rsidR="00766504" w:rsidRDefault="00D11AE9">
            <w:pPr>
              <w:pStyle w:val="TableParagraph"/>
              <w:ind w:left="159" w:right="150"/>
              <w:jc w:val="center"/>
              <w:rPr>
                <w:sz w:val="18"/>
              </w:rPr>
            </w:pPr>
            <w:r>
              <w:rPr>
                <w:sz w:val="18"/>
              </w:rPr>
              <w:t>0.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569"/>
              <w:rPr>
                <w:sz w:val="18"/>
              </w:rPr>
            </w:pPr>
            <w:r>
              <w:rPr>
                <w:sz w:val="18"/>
              </w:rPr>
              <w:t>生化培养箱</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2" w:right="93"/>
              <w:jc w:val="center"/>
              <w:rPr>
                <w:sz w:val="18"/>
              </w:rPr>
            </w:pPr>
            <w:r>
              <w:rPr>
                <w:sz w:val="18"/>
              </w:rPr>
              <w:t>氨氮</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lang w:eastAsia="zh-CN"/>
              </w:rPr>
            </w:pPr>
            <w:r>
              <w:rPr>
                <w:sz w:val="18"/>
                <w:lang w:eastAsia="zh-CN"/>
              </w:rPr>
              <w:t>《水质 氨氮的测定 纳氏试剂分光光度法》（HJ535-2009）</w:t>
            </w:r>
          </w:p>
        </w:tc>
        <w:tc>
          <w:tcPr>
            <w:tcW w:w="1260" w:type="dxa"/>
          </w:tcPr>
          <w:p w:rsidR="00766504" w:rsidRDefault="00766504">
            <w:pPr>
              <w:pStyle w:val="TableParagraph"/>
              <w:rPr>
                <w:b/>
                <w:sz w:val="18"/>
                <w:lang w:eastAsia="zh-CN"/>
              </w:rPr>
            </w:pPr>
          </w:p>
          <w:p w:rsidR="00766504" w:rsidRDefault="00766504">
            <w:pPr>
              <w:pStyle w:val="TableParagraph"/>
              <w:rPr>
                <w:b/>
                <w:sz w:val="17"/>
                <w:lang w:eastAsia="zh-CN"/>
              </w:rPr>
            </w:pPr>
          </w:p>
          <w:p w:rsidR="00766504" w:rsidRDefault="00D11AE9">
            <w:pPr>
              <w:pStyle w:val="TableParagraph"/>
              <w:ind w:left="157" w:right="150"/>
              <w:jc w:val="center"/>
              <w:rPr>
                <w:sz w:val="18"/>
              </w:rPr>
            </w:pPr>
            <w:r>
              <w:rPr>
                <w:sz w:val="18"/>
              </w:rPr>
              <w:t>0.02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5D002A">
            <w:pPr>
              <w:pStyle w:val="TableParagraph"/>
              <w:ind w:left="569"/>
              <w:rPr>
                <w:sz w:val="18"/>
              </w:rPr>
            </w:pPr>
            <w:r>
              <w:rPr>
                <w:rFonts w:hint="eastAsia"/>
                <w:sz w:val="18"/>
                <w:lang w:eastAsia="zh-CN"/>
              </w:rPr>
              <w:t>可见</w:t>
            </w:r>
            <w:r w:rsidR="00D11AE9">
              <w:rPr>
                <w:sz w:val="18"/>
              </w:rPr>
              <w:t>分光光度计</w:t>
            </w:r>
          </w:p>
        </w:tc>
      </w:tr>
      <w:tr w:rsidR="00766504">
        <w:trPr>
          <w:trHeight w:val="46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320" w:right="220" w:hanging="89"/>
              <w:rPr>
                <w:sz w:val="18"/>
              </w:rPr>
            </w:pPr>
            <w:r>
              <w:rPr>
                <w:sz w:val="18"/>
              </w:rPr>
              <w:t>有组织废气</w:t>
            </w:r>
          </w:p>
        </w:tc>
        <w:tc>
          <w:tcPr>
            <w:tcW w:w="1148" w:type="dxa"/>
          </w:tcPr>
          <w:p w:rsidR="00766504" w:rsidRDefault="00766504">
            <w:pPr>
              <w:pStyle w:val="TableParagraph"/>
              <w:spacing w:before="10"/>
              <w:rPr>
                <w:b/>
                <w:sz w:val="14"/>
              </w:rPr>
            </w:pPr>
          </w:p>
          <w:p w:rsidR="00766504" w:rsidRDefault="00D11AE9">
            <w:pPr>
              <w:pStyle w:val="TableParagraph"/>
              <w:ind w:left="11"/>
              <w:jc w:val="center"/>
              <w:rPr>
                <w:sz w:val="18"/>
              </w:rPr>
            </w:pPr>
            <w:r>
              <w:rPr>
                <w:sz w:val="18"/>
              </w:rPr>
              <w:t>苯</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224" w:right="124" w:hanging="92"/>
              <w:rPr>
                <w:sz w:val="18"/>
              </w:rPr>
            </w:pPr>
            <w:r>
              <w:rPr>
                <w:sz w:val="18"/>
              </w:rPr>
              <w:t>非连续采样至少 3 个</w:t>
            </w:r>
          </w:p>
        </w:tc>
        <w:tc>
          <w:tcPr>
            <w:tcW w:w="3127" w:type="dxa"/>
            <w:vMerge w:val="restart"/>
          </w:tcPr>
          <w:p w:rsidR="00766504" w:rsidRDefault="00766504">
            <w:pPr>
              <w:pStyle w:val="TableParagraph"/>
              <w:spacing w:before="6"/>
              <w:rPr>
                <w:b/>
                <w:sz w:val="19"/>
                <w:lang w:eastAsia="zh-CN"/>
              </w:rPr>
            </w:pPr>
          </w:p>
          <w:p w:rsidR="00766504" w:rsidRDefault="00D11AE9">
            <w:pPr>
              <w:pStyle w:val="TableParagraph"/>
              <w:spacing w:line="480" w:lineRule="auto"/>
              <w:ind w:left="108" w:right="184"/>
              <w:rPr>
                <w:sz w:val="18"/>
                <w:lang w:eastAsia="zh-CN"/>
              </w:rPr>
            </w:pPr>
            <w:r>
              <w:rPr>
                <w:sz w:val="18"/>
                <w:lang w:eastAsia="zh-CN"/>
              </w:rPr>
              <w:t>《环境空气 苯系物的测定 活性炭吸附/二硫化碳解吸-气相色谱法》</w:t>
            </w:r>
          </w:p>
          <w:p w:rsidR="00766504" w:rsidRDefault="00D11AE9">
            <w:pPr>
              <w:pStyle w:val="TableParagraph"/>
              <w:spacing w:line="227" w:lineRule="exact"/>
              <w:ind w:left="108"/>
              <w:rPr>
                <w:sz w:val="18"/>
              </w:rPr>
            </w:pPr>
            <w:r>
              <w:rPr>
                <w:sz w:val="18"/>
              </w:rPr>
              <w:t>（HJ 584-2010）</w:t>
            </w:r>
          </w:p>
        </w:tc>
        <w:tc>
          <w:tcPr>
            <w:tcW w:w="126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269"/>
              <w:rPr>
                <w:sz w:val="18"/>
              </w:rPr>
            </w:pPr>
            <w:r>
              <w:rPr>
                <w:sz w:val="18"/>
              </w:rPr>
              <w:t>1.5ng/m³</w:t>
            </w:r>
          </w:p>
        </w:tc>
        <w:tc>
          <w:tcPr>
            <w:tcW w:w="2040" w:type="dxa"/>
            <w:vMerge w:val="restart"/>
          </w:tcPr>
          <w:p w:rsidR="00766504" w:rsidRDefault="00766504">
            <w:pPr>
              <w:pStyle w:val="TableParagraph"/>
              <w:rPr>
                <w:b/>
                <w:sz w:val="18"/>
                <w:lang w:eastAsia="zh-CN"/>
              </w:rPr>
            </w:pPr>
          </w:p>
          <w:p w:rsidR="00766504" w:rsidRDefault="00766504">
            <w:pPr>
              <w:pStyle w:val="TableParagraph"/>
              <w:rPr>
                <w:b/>
                <w:sz w:val="17"/>
                <w:lang w:eastAsia="zh-CN"/>
              </w:rPr>
            </w:pPr>
          </w:p>
          <w:p w:rsidR="00766504" w:rsidRDefault="00D11AE9">
            <w:pPr>
              <w:pStyle w:val="TableParagraph"/>
              <w:spacing w:line="480" w:lineRule="auto"/>
              <w:ind w:left="569" w:right="107" w:hanging="449"/>
              <w:rPr>
                <w:sz w:val="18"/>
                <w:lang w:eastAsia="zh-CN"/>
              </w:rPr>
            </w:pPr>
            <w:r>
              <w:rPr>
                <w:sz w:val="18"/>
                <w:lang w:eastAsia="zh-CN"/>
              </w:rPr>
              <w:t>自动烟尘（气）采样仪气相色谱仪</w:t>
            </w:r>
          </w:p>
        </w:tc>
      </w:tr>
      <w:tr w:rsidR="00766504">
        <w:trPr>
          <w:trHeight w:val="460"/>
        </w:trPr>
        <w:tc>
          <w:tcPr>
            <w:tcW w:w="1005" w:type="dxa"/>
            <w:vMerge/>
            <w:tcBorders>
              <w:top w:val="nil"/>
            </w:tcBorders>
          </w:tcPr>
          <w:p w:rsidR="00766504" w:rsidRDefault="00766504">
            <w:pPr>
              <w:rPr>
                <w:sz w:val="2"/>
                <w:szCs w:val="2"/>
                <w:lang w:eastAsia="zh-CN"/>
              </w:rPr>
            </w:pPr>
          </w:p>
        </w:tc>
        <w:tc>
          <w:tcPr>
            <w:tcW w:w="1148" w:type="dxa"/>
          </w:tcPr>
          <w:p w:rsidR="00766504" w:rsidRDefault="00766504">
            <w:pPr>
              <w:pStyle w:val="TableParagraph"/>
              <w:spacing w:before="8"/>
              <w:rPr>
                <w:b/>
                <w:sz w:val="14"/>
                <w:lang w:eastAsia="zh-CN"/>
              </w:rPr>
            </w:pPr>
          </w:p>
          <w:p w:rsidR="00766504" w:rsidRDefault="00D11AE9">
            <w:pPr>
              <w:pStyle w:val="TableParagraph"/>
              <w:ind w:left="102" w:right="93"/>
              <w:jc w:val="center"/>
              <w:rPr>
                <w:sz w:val="18"/>
              </w:rPr>
            </w:pPr>
            <w:r>
              <w:rPr>
                <w:sz w:val="18"/>
              </w:rPr>
              <w:t>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50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spacing w:before="5"/>
              <w:rPr>
                <w:b/>
                <w:sz w:val="16"/>
              </w:rPr>
            </w:pPr>
          </w:p>
          <w:p w:rsidR="00766504" w:rsidRDefault="00D11AE9">
            <w:pPr>
              <w:pStyle w:val="TableParagraph"/>
              <w:ind w:left="104" w:right="93"/>
              <w:jc w:val="center"/>
              <w:rPr>
                <w:sz w:val="18"/>
              </w:rPr>
            </w:pPr>
            <w:r>
              <w:rPr>
                <w:sz w:val="18"/>
              </w:rPr>
              <w:t>二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13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非甲烷总烃</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9"/>
              <w:rPr>
                <w:b/>
                <w:sz w:val="14"/>
                <w:lang w:eastAsia="zh-CN"/>
              </w:rPr>
            </w:pPr>
          </w:p>
          <w:p w:rsidR="00766504" w:rsidRDefault="00D11AE9">
            <w:pPr>
              <w:pStyle w:val="TableParagraph"/>
              <w:spacing w:line="480" w:lineRule="auto"/>
              <w:ind w:left="74" w:right="61"/>
              <w:jc w:val="center"/>
              <w:rPr>
                <w:sz w:val="18"/>
                <w:lang w:eastAsia="zh-CN"/>
              </w:rPr>
            </w:pPr>
            <w:r>
              <w:rPr>
                <w:sz w:val="18"/>
                <w:lang w:eastAsia="zh-CN"/>
              </w:rPr>
              <w:t>《固定污染源废气 总烃、甲烷和非甲烷总烃的测定 气相色谱法》</w:t>
            </w:r>
          </w:p>
          <w:p w:rsidR="00766504" w:rsidRDefault="00D11AE9">
            <w:pPr>
              <w:pStyle w:val="TableParagraph"/>
              <w:spacing w:line="230" w:lineRule="exact"/>
              <w:ind w:left="69" w:right="61"/>
              <w:jc w:val="center"/>
              <w:rPr>
                <w:sz w:val="18"/>
              </w:rPr>
            </w:pPr>
            <w:r>
              <w:rPr>
                <w:sz w:val="18"/>
              </w:rPr>
              <w:t>（HJ38-2017）</w:t>
            </w:r>
          </w:p>
        </w:tc>
        <w:tc>
          <w:tcPr>
            <w:tcW w:w="1260"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57" w:right="150"/>
              <w:jc w:val="center"/>
              <w:rPr>
                <w:sz w:val="18"/>
              </w:rPr>
            </w:pPr>
            <w:r>
              <w:rPr>
                <w:sz w:val="18"/>
              </w:rPr>
              <w:t>0.07mg/m³</w:t>
            </w:r>
          </w:p>
        </w:tc>
        <w:tc>
          <w:tcPr>
            <w:tcW w:w="2040" w:type="dxa"/>
          </w:tcPr>
          <w:p w:rsidR="00766504" w:rsidRDefault="00766504">
            <w:pPr>
              <w:pStyle w:val="TableParagraph"/>
              <w:rPr>
                <w:b/>
                <w:sz w:val="18"/>
                <w:lang w:eastAsia="zh-CN"/>
              </w:rPr>
            </w:pPr>
          </w:p>
          <w:p w:rsidR="00766504" w:rsidRDefault="00766504">
            <w:pPr>
              <w:pStyle w:val="TableParagraph"/>
              <w:spacing w:before="9"/>
              <w:rPr>
                <w:b/>
                <w:sz w:val="14"/>
                <w:lang w:eastAsia="zh-CN"/>
              </w:rPr>
            </w:pPr>
          </w:p>
          <w:p w:rsidR="00766504" w:rsidRDefault="00D11AE9">
            <w:pPr>
              <w:pStyle w:val="TableParagraph"/>
              <w:spacing w:line="480" w:lineRule="auto"/>
              <w:ind w:left="569" w:right="107" w:hanging="449"/>
              <w:rPr>
                <w:sz w:val="18"/>
                <w:lang w:eastAsia="zh-CN"/>
              </w:rPr>
            </w:pPr>
            <w:r>
              <w:rPr>
                <w:sz w:val="18"/>
                <w:lang w:eastAsia="zh-CN"/>
              </w:rPr>
              <w:t>自动烟尘（气）采样仪气相色谱仪</w:t>
            </w:r>
          </w:p>
        </w:tc>
      </w:tr>
      <w:tr w:rsidR="00766504">
        <w:trPr>
          <w:trHeight w:val="917"/>
        </w:trPr>
        <w:tc>
          <w:tcPr>
            <w:tcW w:w="1005" w:type="dxa"/>
            <w:vMerge/>
            <w:tcBorders>
              <w:top w:val="nil"/>
            </w:tcBorders>
          </w:tcPr>
          <w:p w:rsidR="00766504" w:rsidRDefault="00766504">
            <w:pPr>
              <w:rPr>
                <w:sz w:val="2"/>
                <w:szCs w:val="2"/>
                <w:lang w:eastAsia="zh-CN"/>
              </w:rPr>
            </w:pPr>
          </w:p>
        </w:tc>
        <w:tc>
          <w:tcPr>
            <w:tcW w:w="1148" w:type="dxa"/>
          </w:tcPr>
          <w:p w:rsidR="00766504" w:rsidRDefault="00766504">
            <w:pPr>
              <w:pStyle w:val="TableParagraph"/>
              <w:rPr>
                <w:b/>
                <w:sz w:val="18"/>
                <w:lang w:eastAsia="zh-CN"/>
              </w:rPr>
            </w:pPr>
          </w:p>
          <w:p w:rsidR="00766504" w:rsidRDefault="00766504">
            <w:pPr>
              <w:pStyle w:val="TableParagraph"/>
              <w:spacing w:before="8"/>
              <w:rPr>
                <w:b/>
                <w:sz w:val="14"/>
                <w:lang w:eastAsia="zh-CN"/>
              </w:rPr>
            </w:pPr>
          </w:p>
          <w:p w:rsidR="00766504" w:rsidRDefault="00D11AE9">
            <w:pPr>
              <w:pStyle w:val="TableParagraph"/>
              <w:ind w:left="104" w:right="93"/>
              <w:jc w:val="center"/>
              <w:rPr>
                <w:sz w:val="18"/>
              </w:rPr>
            </w:pPr>
            <w:r>
              <w:rPr>
                <w:sz w:val="18"/>
              </w:rPr>
              <w:t>颗粒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8"/>
              <w:rPr>
                <w:b/>
                <w:sz w:val="14"/>
                <w:lang w:eastAsia="zh-CN"/>
              </w:rPr>
            </w:pPr>
          </w:p>
          <w:p w:rsidR="00766504" w:rsidRDefault="00D11AE9">
            <w:pPr>
              <w:pStyle w:val="TableParagraph"/>
              <w:spacing w:before="1"/>
              <w:ind w:left="69" w:right="61"/>
              <w:jc w:val="center"/>
              <w:rPr>
                <w:sz w:val="18"/>
                <w:lang w:eastAsia="zh-CN"/>
              </w:rPr>
            </w:pPr>
            <w:r>
              <w:rPr>
                <w:sz w:val="18"/>
                <w:lang w:eastAsia="zh-CN"/>
              </w:rPr>
              <w:t>《固定污染源废气 低浓度颗粒物的</w:t>
            </w:r>
          </w:p>
          <w:p w:rsidR="00766504" w:rsidRDefault="00766504">
            <w:pPr>
              <w:pStyle w:val="TableParagraph"/>
              <w:spacing w:before="12"/>
              <w:rPr>
                <w:b/>
                <w:sz w:val="17"/>
                <w:lang w:eastAsia="zh-CN"/>
              </w:rPr>
            </w:pPr>
          </w:p>
          <w:p w:rsidR="00766504" w:rsidRDefault="00D11AE9">
            <w:pPr>
              <w:pStyle w:val="TableParagraph"/>
              <w:ind w:left="69" w:right="61"/>
              <w:jc w:val="center"/>
              <w:rPr>
                <w:sz w:val="18"/>
                <w:lang w:eastAsia="zh-CN"/>
              </w:rPr>
            </w:pPr>
            <w:r>
              <w:rPr>
                <w:sz w:val="18"/>
                <w:lang w:eastAsia="zh-CN"/>
              </w:rPr>
              <w:t>测定 重量法》（HJ 836-2017）</w:t>
            </w:r>
          </w:p>
        </w:tc>
        <w:tc>
          <w:tcPr>
            <w:tcW w:w="1260" w:type="dxa"/>
          </w:tcPr>
          <w:p w:rsidR="00766504" w:rsidRDefault="00766504">
            <w:pPr>
              <w:pStyle w:val="TableParagraph"/>
              <w:rPr>
                <w:b/>
                <w:sz w:val="18"/>
                <w:lang w:eastAsia="zh-CN"/>
              </w:rPr>
            </w:pPr>
          </w:p>
          <w:p w:rsidR="00766504" w:rsidRDefault="00766504">
            <w:pPr>
              <w:pStyle w:val="TableParagraph"/>
              <w:spacing w:before="8"/>
              <w:rPr>
                <w:b/>
                <w:sz w:val="14"/>
                <w:lang w:eastAsia="zh-CN"/>
              </w:rPr>
            </w:pPr>
          </w:p>
          <w:p w:rsidR="00766504" w:rsidRDefault="00D11AE9">
            <w:pPr>
              <w:pStyle w:val="TableParagraph"/>
              <w:ind w:left="160" w:right="150"/>
              <w:jc w:val="center"/>
              <w:rPr>
                <w:sz w:val="18"/>
              </w:rPr>
            </w:pPr>
            <w:r>
              <w:rPr>
                <w:sz w:val="18"/>
              </w:rPr>
              <w:t>0.001mg/m³</w:t>
            </w:r>
          </w:p>
        </w:tc>
        <w:tc>
          <w:tcPr>
            <w:tcW w:w="2040" w:type="dxa"/>
          </w:tcPr>
          <w:p w:rsidR="00766504" w:rsidRDefault="00766504">
            <w:pPr>
              <w:pStyle w:val="TableParagraph"/>
              <w:spacing w:before="8"/>
              <w:rPr>
                <w:b/>
                <w:sz w:val="14"/>
                <w:lang w:eastAsia="zh-CN"/>
              </w:rPr>
            </w:pPr>
          </w:p>
          <w:p w:rsidR="00766504" w:rsidRDefault="00D11AE9">
            <w:pPr>
              <w:pStyle w:val="TableParagraph"/>
              <w:spacing w:before="1"/>
              <w:ind w:left="369" w:right="361"/>
              <w:jc w:val="center"/>
              <w:rPr>
                <w:sz w:val="18"/>
                <w:lang w:eastAsia="zh-CN"/>
              </w:rPr>
            </w:pPr>
            <w:r>
              <w:rPr>
                <w:sz w:val="18"/>
                <w:lang w:eastAsia="zh-CN"/>
              </w:rPr>
              <w:t>烟尘平行采样仪</w:t>
            </w:r>
          </w:p>
          <w:p w:rsidR="00766504" w:rsidRDefault="00766504">
            <w:pPr>
              <w:pStyle w:val="TableParagraph"/>
              <w:spacing w:before="12"/>
              <w:rPr>
                <w:b/>
                <w:sz w:val="17"/>
                <w:lang w:eastAsia="zh-CN"/>
              </w:rPr>
            </w:pPr>
          </w:p>
          <w:p w:rsidR="00766504" w:rsidRDefault="00D11AE9">
            <w:pPr>
              <w:pStyle w:val="TableParagraph"/>
              <w:ind w:left="369" w:right="358"/>
              <w:jc w:val="center"/>
              <w:rPr>
                <w:sz w:val="18"/>
                <w:lang w:eastAsia="zh-CN"/>
              </w:rPr>
            </w:pPr>
            <w:r>
              <w:rPr>
                <w:sz w:val="18"/>
                <w:lang w:eastAsia="zh-CN"/>
              </w:rPr>
              <w:t>分析天平</w:t>
            </w:r>
          </w:p>
        </w:tc>
      </w:tr>
    </w:tbl>
    <w:p w:rsidR="00766504" w:rsidRDefault="00766504">
      <w:pPr>
        <w:jc w:val="center"/>
        <w:rPr>
          <w:sz w:val="18"/>
          <w:lang w:eastAsia="zh-CN"/>
        </w:rPr>
        <w:sectPr w:rsidR="00766504">
          <w:pgSz w:w="11910" w:h="16840"/>
          <w:pgMar w:top="1460" w:right="960" w:bottom="280" w:left="960" w:header="720" w:footer="720" w:gutter="0"/>
          <w:cols w:space="720"/>
        </w:sectPr>
      </w:pP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05"/>
        <w:gridCol w:w="1148"/>
        <w:gridCol w:w="1170"/>
        <w:gridCol w:w="3127"/>
        <w:gridCol w:w="1260"/>
        <w:gridCol w:w="2040"/>
      </w:tblGrid>
      <w:tr w:rsidR="00766504">
        <w:trPr>
          <w:trHeight w:val="920"/>
        </w:trPr>
        <w:tc>
          <w:tcPr>
            <w:tcW w:w="1005" w:type="dxa"/>
            <w:vMerge w:val="restart"/>
          </w:tcPr>
          <w:p w:rsidR="00766504" w:rsidRDefault="00766504">
            <w:pPr>
              <w:pStyle w:val="TableParagraph"/>
              <w:rPr>
                <w:rFonts w:ascii="Times New Roman"/>
                <w:sz w:val="18"/>
                <w:lang w:eastAsia="zh-CN"/>
              </w:rPr>
            </w:pPr>
          </w:p>
        </w:tc>
        <w:tc>
          <w:tcPr>
            <w:tcW w:w="1148" w:type="dxa"/>
          </w:tcPr>
          <w:p w:rsidR="00766504" w:rsidRDefault="00766504">
            <w:pPr>
              <w:pStyle w:val="TableParagraph"/>
              <w:rPr>
                <w:b/>
                <w:sz w:val="18"/>
                <w:lang w:eastAsia="zh-CN"/>
              </w:rPr>
            </w:pPr>
          </w:p>
          <w:p w:rsidR="00766504" w:rsidRDefault="00766504">
            <w:pPr>
              <w:pStyle w:val="TableParagraph"/>
              <w:spacing w:before="8"/>
              <w:rPr>
                <w:b/>
                <w:sz w:val="14"/>
                <w:lang w:eastAsia="zh-CN"/>
              </w:rPr>
            </w:pPr>
          </w:p>
          <w:p w:rsidR="00766504" w:rsidRDefault="00D11AE9">
            <w:pPr>
              <w:pStyle w:val="TableParagraph"/>
              <w:ind w:left="104" w:right="93"/>
              <w:jc w:val="center"/>
              <w:rPr>
                <w:sz w:val="18"/>
              </w:rPr>
            </w:pPr>
            <w:r>
              <w:rPr>
                <w:sz w:val="18"/>
              </w:rPr>
              <w:t>氯化氢</w:t>
            </w:r>
          </w:p>
        </w:tc>
        <w:tc>
          <w:tcPr>
            <w:tcW w:w="1170" w:type="dxa"/>
            <w:vMerge w:val="restart"/>
          </w:tcPr>
          <w:p w:rsidR="00766504" w:rsidRDefault="00766504">
            <w:pPr>
              <w:pStyle w:val="TableParagraph"/>
              <w:rPr>
                <w:rFonts w:ascii="Times New Roman"/>
                <w:sz w:val="18"/>
              </w:rPr>
            </w:pPr>
          </w:p>
        </w:tc>
        <w:tc>
          <w:tcPr>
            <w:tcW w:w="3127" w:type="dxa"/>
          </w:tcPr>
          <w:p w:rsidR="00766504" w:rsidRDefault="00766504">
            <w:pPr>
              <w:pStyle w:val="TableParagraph"/>
              <w:spacing w:before="8"/>
              <w:rPr>
                <w:b/>
                <w:sz w:val="14"/>
                <w:lang w:eastAsia="zh-CN"/>
              </w:rPr>
            </w:pPr>
          </w:p>
          <w:p w:rsidR="00766504" w:rsidRDefault="00D11AE9">
            <w:pPr>
              <w:pStyle w:val="TableParagraph"/>
              <w:ind w:left="69" w:right="61"/>
              <w:jc w:val="center"/>
              <w:rPr>
                <w:sz w:val="18"/>
                <w:lang w:eastAsia="zh-CN"/>
              </w:rPr>
            </w:pPr>
            <w:r>
              <w:rPr>
                <w:sz w:val="18"/>
                <w:lang w:eastAsia="zh-CN"/>
              </w:rPr>
              <w:t>《固定污染源废气 氯化氢的测定 硝</w:t>
            </w:r>
          </w:p>
          <w:p w:rsidR="00766504" w:rsidRDefault="00766504">
            <w:pPr>
              <w:pStyle w:val="TableParagraph"/>
              <w:rPr>
                <w:b/>
                <w:sz w:val="18"/>
                <w:lang w:eastAsia="zh-CN"/>
              </w:rPr>
            </w:pPr>
          </w:p>
          <w:p w:rsidR="00766504" w:rsidRDefault="00D11AE9">
            <w:pPr>
              <w:pStyle w:val="TableParagraph"/>
              <w:ind w:left="69" w:right="61"/>
              <w:jc w:val="center"/>
              <w:rPr>
                <w:sz w:val="18"/>
                <w:lang w:eastAsia="zh-CN"/>
              </w:rPr>
            </w:pPr>
            <w:r>
              <w:rPr>
                <w:sz w:val="18"/>
                <w:lang w:eastAsia="zh-CN"/>
              </w:rPr>
              <w:t>酸银容量法》（HJ 548-2016 ）</w:t>
            </w:r>
          </w:p>
        </w:tc>
        <w:tc>
          <w:tcPr>
            <w:tcW w:w="1260" w:type="dxa"/>
          </w:tcPr>
          <w:p w:rsidR="00766504" w:rsidRDefault="00766504">
            <w:pPr>
              <w:pStyle w:val="TableParagraph"/>
              <w:rPr>
                <w:b/>
                <w:sz w:val="18"/>
                <w:lang w:eastAsia="zh-CN"/>
              </w:rPr>
            </w:pPr>
          </w:p>
          <w:p w:rsidR="00766504" w:rsidRDefault="00766504">
            <w:pPr>
              <w:pStyle w:val="TableParagraph"/>
              <w:spacing w:before="8"/>
              <w:rPr>
                <w:b/>
                <w:sz w:val="14"/>
                <w:lang w:eastAsia="zh-CN"/>
              </w:rPr>
            </w:pPr>
          </w:p>
          <w:p w:rsidR="00766504" w:rsidRDefault="00D11AE9">
            <w:pPr>
              <w:pStyle w:val="TableParagraph"/>
              <w:ind w:left="269"/>
              <w:rPr>
                <w:sz w:val="18"/>
              </w:rPr>
            </w:pPr>
            <w:r>
              <w:rPr>
                <w:sz w:val="18"/>
              </w:rPr>
              <w:t>2.0mg/m³</w:t>
            </w:r>
          </w:p>
        </w:tc>
        <w:tc>
          <w:tcPr>
            <w:tcW w:w="2040" w:type="dxa"/>
          </w:tcPr>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烟尘平行采样仪</w:t>
            </w:r>
          </w:p>
        </w:tc>
      </w:tr>
      <w:tr w:rsidR="00766504">
        <w:trPr>
          <w:trHeight w:val="84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D11AE9">
            <w:pPr>
              <w:pStyle w:val="TableParagraph"/>
              <w:spacing w:before="136"/>
              <w:ind w:left="102" w:right="93"/>
              <w:jc w:val="center"/>
              <w:rPr>
                <w:sz w:val="18"/>
              </w:rPr>
            </w:pPr>
            <w:r>
              <w:rPr>
                <w:sz w:val="18"/>
              </w:rPr>
              <w:t>臭气浓度</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 w:line="420" w:lineRule="exact"/>
              <w:ind w:left="348" w:right="157" w:hanging="180"/>
              <w:rPr>
                <w:sz w:val="18"/>
                <w:lang w:eastAsia="zh-CN"/>
              </w:rPr>
            </w:pPr>
            <w:r>
              <w:rPr>
                <w:sz w:val="18"/>
                <w:lang w:eastAsia="zh-CN"/>
              </w:rPr>
              <w:t>《 空气质量 恶臭的测定 三点比较式臭袋法 》（GBT 14675-93）</w:t>
            </w:r>
          </w:p>
        </w:tc>
        <w:tc>
          <w:tcPr>
            <w:tcW w:w="1260" w:type="dxa"/>
          </w:tcPr>
          <w:p w:rsidR="00766504" w:rsidRDefault="00766504">
            <w:pPr>
              <w:pStyle w:val="TableParagraph"/>
              <w:rPr>
                <w:b/>
                <w:sz w:val="18"/>
                <w:lang w:eastAsia="zh-CN"/>
              </w:rPr>
            </w:pPr>
          </w:p>
          <w:p w:rsidR="00766504" w:rsidRDefault="00D11AE9">
            <w:pPr>
              <w:pStyle w:val="TableParagraph"/>
              <w:spacing w:before="136"/>
              <w:ind w:left="7"/>
              <w:jc w:val="center"/>
              <w:rPr>
                <w:sz w:val="18"/>
              </w:rPr>
            </w:pPr>
            <w:r>
              <w:rPr>
                <w:sz w:val="18"/>
              </w:rPr>
              <w:t>/</w:t>
            </w:r>
          </w:p>
        </w:tc>
        <w:tc>
          <w:tcPr>
            <w:tcW w:w="2040" w:type="dxa"/>
          </w:tcPr>
          <w:p w:rsidR="00766504" w:rsidRDefault="00766504">
            <w:pPr>
              <w:pStyle w:val="TableParagraph"/>
              <w:rPr>
                <w:b/>
                <w:sz w:val="18"/>
              </w:rPr>
            </w:pPr>
          </w:p>
          <w:p w:rsidR="00766504" w:rsidRDefault="00D11AE9">
            <w:pPr>
              <w:pStyle w:val="TableParagraph"/>
              <w:spacing w:before="136"/>
              <w:ind w:left="369" w:right="361"/>
              <w:jc w:val="center"/>
              <w:rPr>
                <w:sz w:val="18"/>
              </w:rPr>
            </w:pPr>
            <w:r>
              <w:rPr>
                <w:sz w:val="18"/>
              </w:rPr>
              <w:t>大气综合采样器</w:t>
            </w:r>
          </w:p>
        </w:tc>
      </w:tr>
      <w:tr w:rsidR="00DD3244">
        <w:trPr>
          <w:trHeight w:val="418"/>
        </w:trPr>
        <w:tc>
          <w:tcPr>
            <w:tcW w:w="1005" w:type="dxa"/>
            <w:vMerge w:val="restart"/>
          </w:tcPr>
          <w:p w:rsidR="00DD3244" w:rsidRDefault="00DD3244" w:rsidP="00DD3244">
            <w:pPr>
              <w:pStyle w:val="TableParagraph"/>
              <w:jc w:val="center"/>
              <w:rPr>
                <w:b/>
                <w:sz w:val="18"/>
              </w:rPr>
            </w:pPr>
          </w:p>
          <w:p w:rsidR="00DD3244" w:rsidRDefault="00DD3244" w:rsidP="00DD3244">
            <w:pPr>
              <w:pStyle w:val="TableParagraph"/>
              <w:jc w:val="center"/>
              <w:rPr>
                <w:b/>
                <w:sz w:val="18"/>
              </w:rPr>
            </w:pPr>
          </w:p>
          <w:p w:rsidR="00DD3244" w:rsidRDefault="00DD3244" w:rsidP="00DD3244">
            <w:pPr>
              <w:pStyle w:val="TableParagraph"/>
              <w:jc w:val="center"/>
              <w:rPr>
                <w:b/>
                <w:sz w:val="18"/>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before="10"/>
              <w:jc w:val="center"/>
              <w:rPr>
                <w:b/>
                <w:sz w:val="24"/>
                <w:lang w:eastAsia="zh-CN"/>
              </w:rPr>
            </w:pPr>
          </w:p>
          <w:p w:rsidR="00DD3244" w:rsidRDefault="00DD3244" w:rsidP="00DD3244">
            <w:pPr>
              <w:pStyle w:val="TableParagraph"/>
              <w:spacing w:line="436" w:lineRule="auto"/>
              <w:ind w:left="320" w:right="220" w:hanging="89"/>
              <w:jc w:val="center"/>
              <w:rPr>
                <w:sz w:val="18"/>
              </w:rPr>
            </w:pPr>
            <w:r>
              <w:rPr>
                <w:sz w:val="18"/>
              </w:rPr>
              <w:t>无组织废气</w:t>
            </w:r>
          </w:p>
        </w:tc>
        <w:tc>
          <w:tcPr>
            <w:tcW w:w="1148" w:type="dxa"/>
          </w:tcPr>
          <w:p w:rsidR="00DD3244" w:rsidRDefault="00DD3244">
            <w:pPr>
              <w:pStyle w:val="TableParagraph"/>
              <w:spacing w:before="155"/>
              <w:ind w:left="11"/>
              <w:jc w:val="center"/>
              <w:rPr>
                <w:sz w:val="18"/>
              </w:rPr>
            </w:pPr>
            <w:r>
              <w:rPr>
                <w:sz w:val="18"/>
              </w:rPr>
              <w:t>苯</w:t>
            </w:r>
          </w:p>
        </w:tc>
        <w:tc>
          <w:tcPr>
            <w:tcW w:w="1170" w:type="dxa"/>
            <w:vMerge w:val="restart"/>
          </w:tcPr>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rPr>
                <w:b/>
                <w:sz w:val="18"/>
              </w:rPr>
            </w:pPr>
          </w:p>
          <w:p w:rsidR="00DD3244" w:rsidRDefault="00DD3244">
            <w:pPr>
              <w:pStyle w:val="TableParagraph"/>
              <w:spacing w:before="3"/>
              <w:rPr>
                <w:b/>
                <w:sz w:val="16"/>
              </w:rPr>
            </w:pPr>
          </w:p>
          <w:p w:rsidR="00DD3244" w:rsidRDefault="00DD3244">
            <w:pPr>
              <w:pStyle w:val="TableParagraph"/>
              <w:spacing w:line="436" w:lineRule="auto"/>
              <w:ind w:left="224" w:right="124" w:hanging="92"/>
              <w:rPr>
                <w:sz w:val="18"/>
              </w:rPr>
            </w:pPr>
            <w:r>
              <w:rPr>
                <w:sz w:val="18"/>
              </w:rPr>
              <w:t>非连续采样至少 4 个</w:t>
            </w:r>
          </w:p>
        </w:tc>
        <w:tc>
          <w:tcPr>
            <w:tcW w:w="3127" w:type="dxa"/>
            <w:vMerge w:val="restart"/>
          </w:tcPr>
          <w:p w:rsidR="00DD3244" w:rsidRDefault="00DD3244">
            <w:pPr>
              <w:pStyle w:val="TableParagraph"/>
              <w:spacing w:before="9" w:line="420" w:lineRule="exact"/>
              <w:ind w:left="122" w:right="111" w:hanging="2"/>
              <w:jc w:val="center"/>
              <w:rPr>
                <w:sz w:val="18"/>
                <w:lang w:eastAsia="zh-CN"/>
              </w:rPr>
            </w:pPr>
            <w:r>
              <w:rPr>
                <w:sz w:val="18"/>
                <w:lang w:eastAsia="zh-CN"/>
              </w:rPr>
              <w:t>《环境空气 苯系物的测定 活性炭吸附/二硫化碳解吸-气相色谱法》（HJ 584-2010）</w:t>
            </w:r>
          </w:p>
        </w:tc>
        <w:tc>
          <w:tcPr>
            <w:tcW w:w="1260" w:type="dxa"/>
            <w:vMerge w:val="restart"/>
          </w:tcPr>
          <w:p w:rsidR="00DD3244" w:rsidRDefault="00DD3244">
            <w:pPr>
              <w:pStyle w:val="TableParagraph"/>
              <w:rPr>
                <w:b/>
                <w:sz w:val="18"/>
                <w:lang w:eastAsia="zh-CN"/>
              </w:rPr>
            </w:pPr>
          </w:p>
          <w:p w:rsidR="00DD3244" w:rsidRDefault="00DD3244">
            <w:pPr>
              <w:pStyle w:val="TableParagraph"/>
              <w:rPr>
                <w:b/>
                <w:sz w:val="18"/>
                <w:lang w:eastAsia="zh-CN"/>
              </w:rPr>
            </w:pPr>
          </w:p>
          <w:p w:rsidR="00DD3244" w:rsidRDefault="00DD3244">
            <w:pPr>
              <w:pStyle w:val="TableParagraph"/>
              <w:spacing w:before="124"/>
              <w:ind w:left="269"/>
              <w:rPr>
                <w:sz w:val="18"/>
              </w:rPr>
            </w:pPr>
            <w:r>
              <w:rPr>
                <w:sz w:val="18"/>
              </w:rPr>
              <w:t>1.5ng/m³</w:t>
            </w:r>
          </w:p>
        </w:tc>
        <w:tc>
          <w:tcPr>
            <w:tcW w:w="2040" w:type="dxa"/>
            <w:vMerge w:val="restart"/>
          </w:tcPr>
          <w:p w:rsidR="00DD3244" w:rsidRDefault="00DD3244">
            <w:pPr>
              <w:pStyle w:val="TableParagraph"/>
              <w:rPr>
                <w:b/>
                <w:sz w:val="18"/>
                <w:lang w:eastAsia="zh-CN"/>
              </w:rPr>
            </w:pPr>
          </w:p>
          <w:p w:rsidR="00DD3244" w:rsidRDefault="00DD3244">
            <w:pPr>
              <w:pStyle w:val="TableParagraph"/>
              <w:spacing w:before="143" w:line="436" w:lineRule="auto"/>
              <w:ind w:left="389" w:right="378"/>
              <w:rPr>
                <w:sz w:val="18"/>
                <w:lang w:eastAsia="zh-CN"/>
              </w:rPr>
            </w:pPr>
            <w:r>
              <w:rPr>
                <w:sz w:val="18"/>
                <w:lang w:eastAsia="zh-CN"/>
              </w:rPr>
              <w:t>大气综合采样器高效液相色谱仪</w:t>
            </w:r>
          </w:p>
        </w:tc>
      </w:tr>
      <w:tr w:rsidR="00DD3244" w:rsidTr="00DF21F3">
        <w:trPr>
          <w:trHeight w:val="420"/>
        </w:trPr>
        <w:tc>
          <w:tcPr>
            <w:tcW w:w="1005" w:type="dxa"/>
            <w:vMerge/>
          </w:tcPr>
          <w:p w:rsidR="00DD3244" w:rsidRDefault="00DD3244">
            <w:pPr>
              <w:rPr>
                <w:sz w:val="2"/>
                <w:szCs w:val="2"/>
                <w:lang w:eastAsia="zh-CN"/>
              </w:rPr>
            </w:pPr>
          </w:p>
        </w:tc>
        <w:tc>
          <w:tcPr>
            <w:tcW w:w="1148" w:type="dxa"/>
          </w:tcPr>
          <w:p w:rsidR="00DD3244" w:rsidRDefault="00DD3244">
            <w:pPr>
              <w:pStyle w:val="TableParagraph"/>
              <w:spacing w:before="157"/>
              <w:ind w:left="102" w:right="93"/>
              <w:jc w:val="center"/>
              <w:rPr>
                <w:sz w:val="18"/>
              </w:rPr>
            </w:pPr>
            <w:r>
              <w:rPr>
                <w:sz w:val="18"/>
              </w:rPr>
              <w:t>甲苯</w:t>
            </w:r>
          </w:p>
        </w:tc>
        <w:tc>
          <w:tcPr>
            <w:tcW w:w="1170" w:type="dxa"/>
            <w:vMerge/>
            <w:tcBorders>
              <w:top w:val="nil"/>
            </w:tcBorders>
          </w:tcPr>
          <w:p w:rsidR="00DD3244" w:rsidRDefault="00DD3244">
            <w:pPr>
              <w:rPr>
                <w:sz w:val="2"/>
                <w:szCs w:val="2"/>
              </w:rPr>
            </w:pPr>
          </w:p>
        </w:tc>
        <w:tc>
          <w:tcPr>
            <w:tcW w:w="3127" w:type="dxa"/>
            <w:vMerge/>
            <w:tcBorders>
              <w:top w:val="nil"/>
            </w:tcBorders>
          </w:tcPr>
          <w:p w:rsidR="00DD3244" w:rsidRDefault="00DD3244">
            <w:pPr>
              <w:rPr>
                <w:sz w:val="2"/>
                <w:szCs w:val="2"/>
              </w:rPr>
            </w:pPr>
          </w:p>
        </w:tc>
        <w:tc>
          <w:tcPr>
            <w:tcW w:w="1260" w:type="dxa"/>
            <w:vMerge/>
            <w:tcBorders>
              <w:top w:val="nil"/>
            </w:tcBorders>
          </w:tcPr>
          <w:p w:rsidR="00DD3244" w:rsidRDefault="00DD3244">
            <w:pPr>
              <w:rPr>
                <w:sz w:val="2"/>
                <w:szCs w:val="2"/>
              </w:rPr>
            </w:pPr>
          </w:p>
        </w:tc>
        <w:tc>
          <w:tcPr>
            <w:tcW w:w="2040" w:type="dxa"/>
            <w:vMerge/>
            <w:tcBorders>
              <w:top w:val="nil"/>
            </w:tcBorders>
          </w:tcPr>
          <w:p w:rsidR="00DD3244" w:rsidRDefault="00DD3244">
            <w:pPr>
              <w:rPr>
                <w:sz w:val="2"/>
                <w:szCs w:val="2"/>
              </w:rPr>
            </w:pPr>
          </w:p>
        </w:tc>
      </w:tr>
      <w:tr w:rsidR="00DD3244" w:rsidTr="00DF21F3">
        <w:trPr>
          <w:trHeight w:val="420"/>
        </w:trPr>
        <w:tc>
          <w:tcPr>
            <w:tcW w:w="1005" w:type="dxa"/>
            <w:vMerge/>
          </w:tcPr>
          <w:p w:rsidR="00DD3244" w:rsidRDefault="00DD3244">
            <w:pPr>
              <w:rPr>
                <w:sz w:val="2"/>
                <w:szCs w:val="2"/>
              </w:rPr>
            </w:pPr>
          </w:p>
        </w:tc>
        <w:tc>
          <w:tcPr>
            <w:tcW w:w="1148" w:type="dxa"/>
          </w:tcPr>
          <w:p w:rsidR="00DD3244" w:rsidRDefault="00DD3244">
            <w:pPr>
              <w:pStyle w:val="TableParagraph"/>
              <w:spacing w:before="156"/>
              <w:ind w:left="104" w:right="93"/>
              <w:jc w:val="center"/>
              <w:rPr>
                <w:sz w:val="18"/>
              </w:rPr>
            </w:pPr>
            <w:r>
              <w:rPr>
                <w:sz w:val="18"/>
              </w:rPr>
              <w:t>二甲苯</w:t>
            </w:r>
          </w:p>
        </w:tc>
        <w:tc>
          <w:tcPr>
            <w:tcW w:w="1170" w:type="dxa"/>
            <w:vMerge/>
            <w:tcBorders>
              <w:top w:val="nil"/>
            </w:tcBorders>
          </w:tcPr>
          <w:p w:rsidR="00DD3244" w:rsidRDefault="00DD3244">
            <w:pPr>
              <w:rPr>
                <w:sz w:val="2"/>
                <w:szCs w:val="2"/>
              </w:rPr>
            </w:pPr>
          </w:p>
        </w:tc>
        <w:tc>
          <w:tcPr>
            <w:tcW w:w="3127" w:type="dxa"/>
            <w:vMerge/>
            <w:tcBorders>
              <w:top w:val="nil"/>
            </w:tcBorders>
          </w:tcPr>
          <w:p w:rsidR="00DD3244" w:rsidRDefault="00DD3244">
            <w:pPr>
              <w:rPr>
                <w:sz w:val="2"/>
                <w:szCs w:val="2"/>
              </w:rPr>
            </w:pPr>
          </w:p>
        </w:tc>
        <w:tc>
          <w:tcPr>
            <w:tcW w:w="1260" w:type="dxa"/>
            <w:vMerge/>
            <w:tcBorders>
              <w:top w:val="nil"/>
            </w:tcBorders>
          </w:tcPr>
          <w:p w:rsidR="00DD3244" w:rsidRDefault="00DD3244">
            <w:pPr>
              <w:rPr>
                <w:sz w:val="2"/>
                <w:szCs w:val="2"/>
              </w:rPr>
            </w:pPr>
          </w:p>
        </w:tc>
        <w:tc>
          <w:tcPr>
            <w:tcW w:w="2040" w:type="dxa"/>
            <w:vMerge/>
            <w:tcBorders>
              <w:top w:val="nil"/>
            </w:tcBorders>
          </w:tcPr>
          <w:p w:rsidR="00DD3244" w:rsidRDefault="00DD3244">
            <w:pPr>
              <w:rPr>
                <w:sz w:val="2"/>
                <w:szCs w:val="2"/>
              </w:rPr>
            </w:pPr>
          </w:p>
        </w:tc>
      </w:tr>
      <w:tr w:rsidR="00DD3244" w:rsidTr="00DF21F3">
        <w:trPr>
          <w:trHeight w:val="1260"/>
        </w:trPr>
        <w:tc>
          <w:tcPr>
            <w:tcW w:w="1005" w:type="dxa"/>
            <w:vMerge/>
          </w:tcPr>
          <w:p w:rsidR="00DD3244" w:rsidRDefault="00DD3244">
            <w:pPr>
              <w:rPr>
                <w:sz w:val="2"/>
                <w:szCs w:val="2"/>
              </w:rPr>
            </w:pPr>
          </w:p>
        </w:tc>
        <w:tc>
          <w:tcPr>
            <w:tcW w:w="1148" w:type="dxa"/>
          </w:tcPr>
          <w:p w:rsidR="00DD3244" w:rsidRDefault="00DD3244">
            <w:pPr>
              <w:pStyle w:val="TableParagraph"/>
              <w:rPr>
                <w:b/>
                <w:sz w:val="18"/>
              </w:rPr>
            </w:pPr>
          </w:p>
          <w:p w:rsidR="00DD3244" w:rsidRDefault="00DD3244">
            <w:pPr>
              <w:pStyle w:val="TableParagraph"/>
              <w:spacing w:before="12"/>
              <w:rPr>
                <w:b/>
                <w:sz w:val="26"/>
              </w:rPr>
            </w:pPr>
          </w:p>
          <w:p w:rsidR="00DD3244" w:rsidRDefault="00DD3244">
            <w:pPr>
              <w:pStyle w:val="TableParagraph"/>
              <w:ind w:left="104" w:right="93"/>
              <w:jc w:val="center"/>
              <w:rPr>
                <w:sz w:val="18"/>
              </w:rPr>
            </w:pPr>
            <w:r>
              <w:rPr>
                <w:sz w:val="18"/>
              </w:rPr>
              <w:t>非甲烷总烃</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line="420" w:lineRule="exact"/>
              <w:ind w:left="74" w:right="61"/>
              <w:jc w:val="center"/>
              <w:rPr>
                <w:sz w:val="18"/>
                <w:lang w:eastAsia="zh-CN"/>
              </w:rPr>
            </w:pPr>
            <w:r>
              <w:rPr>
                <w:sz w:val="18"/>
                <w:lang w:eastAsia="zh-CN"/>
              </w:rPr>
              <w:t>《环境空气 总烃、甲烷总烃和非甲烷总烃测定方法 直接进样法 气相色谱法》 （HJ604-2017）</w:t>
            </w:r>
          </w:p>
        </w:tc>
        <w:tc>
          <w:tcPr>
            <w:tcW w:w="1260" w:type="dxa"/>
          </w:tcPr>
          <w:p w:rsidR="00DD3244" w:rsidRDefault="00DD3244">
            <w:pPr>
              <w:pStyle w:val="TableParagraph"/>
              <w:rPr>
                <w:b/>
                <w:sz w:val="18"/>
                <w:lang w:eastAsia="zh-CN"/>
              </w:rPr>
            </w:pPr>
          </w:p>
          <w:p w:rsidR="00DD3244" w:rsidRDefault="00DD3244">
            <w:pPr>
              <w:pStyle w:val="TableParagraph"/>
              <w:spacing w:before="12"/>
              <w:rPr>
                <w:b/>
                <w:sz w:val="26"/>
                <w:lang w:eastAsia="zh-CN"/>
              </w:rPr>
            </w:pPr>
          </w:p>
          <w:p w:rsidR="00DD3244" w:rsidRDefault="00DD3244">
            <w:pPr>
              <w:pStyle w:val="TableParagraph"/>
              <w:ind w:right="214"/>
              <w:jc w:val="right"/>
              <w:rPr>
                <w:sz w:val="18"/>
              </w:rPr>
            </w:pPr>
            <w:r>
              <w:rPr>
                <w:sz w:val="18"/>
              </w:rPr>
              <w:t>0.07mg/m³</w:t>
            </w:r>
          </w:p>
        </w:tc>
        <w:tc>
          <w:tcPr>
            <w:tcW w:w="2040" w:type="dxa"/>
          </w:tcPr>
          <w:p w:rsidR="00DD3244" w:rsidRDefault="00DD3244">
            <w:pPr>
              <w:pStyle w:val="TableParagraph"/>
              <w:rPr>
                <w:b/>
                <w:sz w:val="18"/>
                <w:lang w:eastAsia="zh-CN"/>
              </w:rPr>
            </w:pPr>
          </w:p>
          <w:p w:rsidR="00DD3244" w:rsidRDefault="00DD3244">
            <w:pPr>
              <w:pStyle w:val="TableParagraph"/>
              <w:spacing w:before="137" w:line="436" w:lineRule="auto"/>
              <w:ind w:left="569" w:right="378" w:hanging="180"/>
              <w:rPr>
                <w:sz w:val="18"/>
                <w:lang w:eastAsia="zh-CN"/>
              </w:rPr>
            </w:pPr>
            <w:r>
              <w:rPr>
                <w:sz w:val="18"/>
                <w:lang w:eastAsia="zh-CN"/>
              </w:rPr>
              <w:t>大气综合采样器气相色谱仪</w:t>
            </w:r>
          </w:p>
        </w:tc>
      </w:tr>
      <w:tr w:rsidR="00DD3244">
        <w:trPr>
          <w:trHeight w:val="840"/>
        </w:trPr>
        <w:tc>
          <w:tcPr>
            <w:tcW w:w="1005" w:type="dxa"/>
            <w:vMerge/>
          </w:tcPr>
          <w:p w:rsidR="00DD3244" w:rsidRDefault="00DD3244">
            <w:pPr>
              <w:pStyle w:val="TableParagraph"/>
              <w:rPr>
                <w:rFonts w:ascii="Times New Roman"/>
                <w:sz w:val="18"/>
                <w:lang w:eastAsia="zh-CN"/>
              </w:rPr>
            </w:pPr>
          </w:p>
        </w:tc>
        <w:tc>
          <w:tcPr>
            <w:tcW w:w="1148" w:type="dxa"/>
          </w:tcPr>
          <w:p w:rsidR="00DD3244" w:rsidRDefault="00DD3244">
            <w:pPr>
              <w:pStyle w:val="TableParagraph"/>
              <w:rPr>
                <w:b/>
                <w:sz w:val="18"/>
                <w:lang w:eastAsia="zh-CN"/>
              </w:rPr>
            </w:pPr>
          </w:p>
          <w:p w:rsidR="00DD3244" w:rsidRDefault="00DD3244">
            <w:pPr>
              <w:pStyle w:val="TableParagraph"/>
              <w:spacing w:before="136"/>
              <w:ind w:left="104" w:right="93"/>
              <w:jc w:val="center"/>
              <w:rPr>
                <w:sz w:val="18"/>
              </w:rPr>
            </w:pPr>
            <w:r>
              <w:rPr>
                <w:sz w:val="18"/>
              </w:rPr>
              <w:t>颗粒物</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line="420" w:lineRule="exact"/>
              <w:ind w:left="437" w:right="112" w:hanging="315"/>
              <w:rPr>
                <w:sz w:val="18"/>
                <w:lang w:eastAsia="zh-CN"/>
              </w:rPr>
            </w:pPr>
            <w:r>
              <w:rPr>
                <w:sz w:val="18"/>
                <w:lang w:eastAsia="zh-CN"/>
              </w:rPr>
              <w:t>《环境空气 总悬浮颗粒物的测定 重量法 》（GB/T15432-1995）</w:t>
            </w:r>
          </w:p>
        </w:tc>
        <w:tc>
          <w:tcPr>
            <w:tcW w:w="1260" w:type="dxa"/>
          </w:tcPr>
          <w:p w:rsidR="00DD3244" w:rsidRDefault="00DD3244">
            <w:pPr>
              <w:pStyle w:val="TableParagraph"/>
              <w:rPr>
                <w:b/>
                <w:sz w:val="18"/>
                <w:lang w:eastAsia="zh-CN"/>
              </w:rPr>
            </w:pPr>
          </w:p>
          <w:p w:rsidR="00DD3244" w:rsidRDefault="00DD3244">
            <w:pPr>
              <w:pStyle w:val="TableParagraph"/>
              <w:spacing w:before="136"/>
              <w:ind w:right="168"/>
              <w:jc w:val="right"/>
              <w:rPr>
                <w:sz w:val="18"/>
              </w:rPr>
            </w:pPr>
            <w:r>
              <w:rPr>
                <w:sz w:val="18"/>
              </w:rPr>
              <w:t>0.001mg/m³</w:t>
            </w:r>
          </w:p>
        </w:tc>
        <w:tc>
          <w:tcPr>
            <w:tcW w:w="2040" w:type="dxa"/>
          </w:tcPr>
          <w:p w:rsidR="00DD3244" w:rsidRDefault="00DD3244">
            <w:pPr>
              <w:pStyle w:val="TableParagraph"/>
              <w:spacing w:line="420" w:lineRule="exact"/>
              <w:ind w:left="660" w:right="378" w:hanging="272"/>
              <w:rPr>
                <w:sz w:val="18"/>
                <w:lang w:eastAsia="zh-CN"/>
              </w:rPr>
            </w:pPr>
            <w:r>
              <w:rPr>
                <w:sz w:val="18"/>
                <w:lang w:eastAsia="zh-CN"/>
              </w:rPr>
              <w:t>大气综合采样器分析天平</w:t>
            </w:r>
          </w:p>
        </w:tc>
      </w:tr>
      <w:tr w:rsidR="00DD3244">
        <w:trPr>
          <w:trHeight w:val="840"/>
        </w:trPr>
        <w:tc>
          <w:tcPr>
            <w:tcW w:w="1005" w:type="dxa"/>
            <w:vMerge/>
          </w:tcPr>
          <w:p w:rsidR="00DD3244" w:rsidRDefault="00DD3244">
            <w:pPr>
              <w:pStyle w:val="TableParagraph"/>
              <w:rPr>
                <w:rFonts w:ascii="Times New Roman"/>
                <w:sz w:val="18"/>
                <w:lang w:eastAsia="zh-CN"/>
              </w:rPr>
            </w:pPr>
          </w:p>
        </w:tc>
        <w:tc>
          <w:tcPr>
            <w:tcW w:w="1148" w:type="dxa"/>
          </w:tcPr>
          <w:p w:rsidR="00DD3244" w:rsidRDefault="00DD3244">
            <w:pPr>
              <w:pStyle w:val="TableParagraph"/>
              <w:rPr>
                <w:b/>
                <w:sz w:val="18"/>
                <w:lang w:eastAsia="zh-CN"/>
              </w:rPr>
            </w:pPr>
          </w:p>
          <w:p w:rsidR="00DD3244" w:rsidRDefault="00DD3244">
            <w:pPr>
              <w:pStyle w:val="TableParagraph"/>
              <w:spacing w:before="136"/>
              <w:ind w:left="104" w:right="93"/>
              <w:jc w:val="center"/>
              <w:rPr>
                <w:sz w:val="18"/>
              </w:rPr>
            </w:pPr>
            <w:r>
              <w:rPr>
                <w:sz w:val="18"/>
              </w:rPr>
              <w:t>氯化氢</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before="2" w:line="420" w:lineRule="exact"/>
              <w:ind w:left="528" w:right="157" w:hanging="360"/>
              <w:rPr>
                <w:sz w:val="18"/>
                <w:lang w:eastAsia="zh-CN"/>
              </w:rPr>
            </w:pPr>
            <w:r>
              <w:rPr>
                <w:sz w:val="18"/>
                <w:lang w:eastAsia="zh-CN"/>
              </w:rPr>
              <w:t>&lt;环境空气和废气 氯化氢的测定 离子色谱法&gt;(HJ 549-2016 )</w:t>
            </w:r>
          </w:p>
        </w:tc>
        <w:tc>
          <w:tcPr>
            <w:tcW w:w="1260" w:type="dxa"/>
          </w:tcPr>
          <w:p w:rsidR="00DD3244" w:rsidRDefault="00DD3244">
            <w:pPr>
              <w:pStyle w:val="TableParagraph"/>
              <w:rPr>
                <w:b/>
                <w:sz w:val="18"/>
                <w:lang w:eastAsia="zh-CN"/>
              </w:rPr>
            </w:pPr>
          </w:p>
          <w:p w:rsidR="00DD3244" w:rsidRDefault="00DD3244">
            <w:pPr>
              <w:pStyle w:val="TableParagraph"/>
              <w:spacing w:before="136"/>
              <w:ind w:left="269"/>
              <w:rPr>
                <w:sz w:val="18"/>
              </w:rPr>
            </w:pPr>
            <w:r>
              <w:rPr>
                <w:sz w:val="18"/>
              </w:rPr>
              <w:t>0.02mg/m</w:t>
            </w:r>
          </w:p>
        </w:tc>
        <w:tc>
          <w:tcPr>
            <w:tcW w:w="2040" w:type="dxa"/>
          </w:tcPr>
          <w:p w:rsidR="00DD3244" w:rsidRDefault="00DD3244">
            <w:pPr>
              <w:pStyle w:val="TableParagraph"/>
              <w:spacing w:before="2" w:line="420" w:lineRule="exact"/>
              <w:ind w:left="569" w:right="378" w:hanging="180"/>
              <w:rPr>
                <w:sz w:val="18"/>
                <w:lang w:eastAsia="zh-CN"/>
              </w:rPr>
            </w:pPr>
            <w:r>
              <w:rPr>
                <w:sz w:val="18"/>
                <w:lang w:eastAsia="zh-CN"/>
              </w:rPr>
              <w:t>大气综合采样器离子色谱仪</w:t>
            </w:r>
          </w:p>
        </w:tc>
      </w:tr>
      <w:tr w:rsidR="00DD3244">
        <w:trPr>
          <w:trHeight w:val="838"/>
        </w:trPr>
        <w:tc>
          <w:tcPr>
            <w:tcW w:w="1005" w:type="dxa"/>
            <w:vMerge/>
          </w:tcPr>
          <w:p w:rsidR="00DD3244" w:rsidRDefault="00DD3244">
            <w:pPr>
              <w:pStyle w:val="TableParagraph"/>
              <w:rPr>
                <w:rFonts w:ascii="Times New Roman"/>
                <w:sz w:val="18"/>
                <w:lang w:eastAsia="zh-CN"/>
              </w:rPr>
            </w:pPr>
          </w:p>
        </w:tc>
        <w:tc>
          <w:tcPr>
            <w:tcW w:w="1148" w:type="dxa"/>
          </w:tcPr>
          <w:p w:rsidR="00DD3244" w:rsidRDefault="00DD3244">
            <w:pPr>
              <w:pStyle w:val="TableParagraph"/>
              <w:rPr>
                <w:b/>
                <w:sz w:val="18"/>
                <w:lang w:eastAsia="zh-CN"/>
              </w:rPr>
            </w:pPr>
          </w:p>
          <w:p w:rsidR="00DD3244" w:rsidRDefault="00DD3244">
            <w:pPr>
              <w:pStyle w:val="TableParagraph"/>
              <w:spacing w:before="133"/>
              <w:ind w:left="102" w:right="93"/>
              <w:jc w:val="center"/>
              <w:rPr>
                <w:sz w:val="18"/>
              </w:rPr>
            </w:pPr>
            <w:r>
              <w:rPr>
                <w:sz w:val="18"/>
              </w:rPr>
              <w:t>臭气浓度</w:t>
            </w:r>
          </w:p>
        </w:tc>
        <w:tc>
          <w:tcPr>
            <w:tcW w:w="1170" w:type="dxa"/>
            <w:vMerge/>
            <w:tcBorders>
              <w:top w:val="nil"/>
            </w:tcBorders>
          </w:tcPr>
          <w:p w:rsidR="00DD3244" w:rsidRDefault="00DD3244">
            <w:pPr>
              <w:rPr>
                <w:sz w:val="2"/>
                <w:szCs w:val="2"/>
              </w:rPr>
            </w:pPr>
          </w:p>
        </w:tc>
        <w:tc>
          <w:tcPr>
            <w:tcW w:w="3127" w:type="dxa"/>
          </w:tcPr>
          <w:p w:rsidR="00DD3244" w:rsidRDefault="00DD3244">
            <w:pPr>
              <w:pStyle w:val="TableParagraph"/>
              <w:spacing w:before="155"/>
              <w:ind w:left="69" w:right="61"/>
              <w:jc w:val="center"/>
              <w:rPr>
                <w:sz w:val="18"/>
                <w:lang w:eastAsia="zh-CN"/>
              </w:rPr>
            </w:pPr>
            <w:r>
              <w:rPr>
                <w:sz w:val="18"/>
                <w:lang w:eastAsia="zh-CN"/>
              </w:rPr>
              <w:t>《 空气质量 恶臭的测定 三点比较</w:t>
            </w:r>
          </w:p>
          <w:p w:rsidR="00DD3244" w:rsidRDefault="00DD3244">
            <w:pPr>
              <w:pStyle w:val="TableParagraph"/>
              <w:spacing w:before="10"/>
              <w:rPr>
                <w:b/>
                <w:sz w:val="14"/>
                <w:lang w:eastAsia="zh-CN"/>
              </w:rPr>
            </w:pPr>
          </w:p>
          <w:p w:rsidR="00DD3244" w:rsidRDefault="00DD3244">
            <w:pPr>
              <w:pStyle w:val="TableParagraph"/>
              <w:ind w:left="69" w:right="61"/>
              <w:jc w:val="center"/>
              <w:rPr>
                <w:sz w:val="18"/>
              </w:rPr>
            </w:pPr>
            <w:r>
              <w:rPr>
                <w:sz w:val="18"/>
              </w:rPr>
              <w:t>式臭袋法 》（GBT 14675-93）</w:t>
            </w:r>
          </w:p>
        </w:tc>
        <w:tc>
          <w:tcPr>
            <w:tcW w:w="1260" w:type="dxa"/>
          </w:tcPr>
          <w:p w:rsidR="00DD3244" w:rsidRDefault="00DD3244">
            <w:pPr>
              <w:pStyle w:val="TableParagraph"/>
              <w:rPr>
                <w:b/>
                <w:sz w:val="18"/>
              </w:rPr>
            </w:pPr>
          </w:p>
          <w:p w:rsidR="00DD3244" w:rsidRDefault="00DD3244">
            <w:pPr>
              <w:pStyle w:val="TableParagraph"/>
              <w:spacing w:before="133"/>
              <w:ind w:left="7"/>
              <w:jc w:val="center"/>
              <w:rPr>
                <w:sz w:val="18"/>
              </w:rPr>
            </w:pPr>
            <w:r>
              <w:rPr>
                <w:sz w:val="18"/>
              </w:rPr>
              <w:t>/</w:t>
            </w:r>
          </w:p>
        </w:tc>
        <w:tc>
          <w:tcPr>
            <w:tcW w:w="2040" w:type="dxa"/>
          </w:tcPr>
          <w:p w:rsidR="00DD3244" w:rsidRDefault="00DD3244">
            <w:pPr>
              <w:pStyle w:val="TableParagraph"/>
              <w:rPr>
                <w:b/>
                <w:sz w:val="18"/>
              </w:rPr>
            </w:pPr>
          </w:p>
          <w:p w:rsidR="00DD3244" w:rsidRDefault="00DD3244">
            <w:pPr>
              <w:pStyle w:val="TableParagraph"/>
              <w:spacing w:before="133"/>
              <w:ind w:left="369" w:right="361"/>
              <w:jc w:val="center"/>
              <w:rPr>
                <w:sz w:val="18"/>
              </w:rPr>
            </w:pPr>
            <w:r>
              <w:rPr>
                <w:sz w:val="18"/>
              </w:rPr>
              <w:t>大气综合采样器</w:t>
            </w:r>
          </w:p>
        </w:tc>
      </w:tr>
      <w:tr w:rsidR="00766504">
        <w:trPr>
          <w:trHeight w:val="901"/>
        </w:trPr>
        <w:tc>
          <w:tcPr>
            <w:tcW w:w="1005"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20"/>
              <w:rPr>
                <w:sz w:val="18"/>
              </w:rPr>
            </w:pPr>
            <w:r>
              <w:rPr>
                <w:sz w:val="18"/>
              </w:rPr>
              <w:t>噪声</w:t>
            </w:r>
          </w:p>
        </w:tc>
        <w:tc>
          <w:tcPr>
            <w:tcW w:w="1148"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102" w:right="93"/>
              <w:jc w:val="center"/>
              <w:rPr>
                <w:sz w:val="18"/>
              </w:rPr>
            </w:pPr>
            <w:r>
              <w:rPr>
                <w:sz w:val="18"/>
              </w:rPr>
              <w:t>厂界噪声</w:t>
            </w:r>
          </w:p>
        </w:tc>
        <w:tc>
          <w:tcPr>
            <w:tcW w:w="1170" w:type="dxa"/>
          </w:tcPr>
          <w:p w:rsidR="00766504" w:rsidRDefault="00766504">
            <w:pPr>
              <w:pStyle w:val="TableParagraph"/>
              <w:rPr>
                <w:b/>
                <w:sz w:val="18"/>
              </w:rPr>
            </w:pPr>
          </w:p>
          <w:p w:rsidR="00766504" w:rsidRDefault="00766504">
            <w:pPr>
              <w:pStyle w:val="TableParagraph"/>
              <w:spacing w:before="5"/>
              <w:rPr>
                <w:b/>
                <w:sz w:val="15"/>
              </w:rPr>
            </w:pPr>
          </w:p>
          <w:p w:rsidR="00766504" w:rsidRDefault="00D11AE9">
            <w:pPr>
              <w:pStyle w:val="TableParagraph"/>
              <w:ind w:left="17"/>
              <w:jc w:val="center"/>
              <w:rPr>
                <w:sz w:val="18"/>
              </w:rPr>
            </w:pPr>
            <w:r>
              <w:rPr>
                <w:sz w:val="18"/>
              </w:rPr>
              <w:t>-</w:t>
            </w:r>
          </w:p>
        </w:tc>
        <w:tc>
          <w:tcPr>
            <w:tcW w:w="3127" w:type="dxa"/>
          </w:tcPr>
          <w:p w:rsidR="00766504" w:rsidRDefault="00D11AE9">
            <w:pPr>
              <w:pStyle w:val="TableParagraph"/>
              <w:spacing w:before="28" w:line="420" w:lineRule="atLeast"/>
              <w:ind w:left="201" w:right="184"/>
              <w:rPr>
                <w:sz w:val="18"/>
                <w:lang w:eastAsia="zh-CN"/>
              </w:rPr>
            </w:pPr>
            <w:r>
              <w:rPr>
                <w:sz w:val="18"/>
                <w:lang w:eastAsia="zh-CN"/>
              </w:rPr>
              <w:t>《工业企业厂界环境噪声排放标准》（GB 12348-2008）</w:t>
            </w:r>
          </w:p>
        </w:tc>
        <w:tc>
          <w:tcPr>
            <w:tcW w:w="1260" w:type="dxa"/>
          </w:tcPr>
          <w:p w:rsidR="00766504" w:rsidRDefault="00766504">
            <w:pPr>
              <w:pStyle w:val="TableParagraph"/>
              <w:rPr>
                <w:b/>
                <w:sz w:val="18"/>
                <w:lang w:eastAsia="zh-CN"/>
              </w:rPr>
            </w:pPr>
          </w:p>
          <w:p w:rsidR="00766504" w:rsidRDefault="00766504">
            <w:pPr>
              <w:pStyle w:val="TableParagraph"/>
              <w:rPr>
                <w:b/>
                <w:sz w:val="13"/>
                <w:lang w:eastAsia="zh-CN"/>
              </w:rPr>
            </w:pPr>
          </w:p>
          <w:p w:rsidR="00766504" w:rsidRDefault="005D002A">
            <w:pPr>
              <w:pStyle w:val="TableParagraph"/>
              <w:ind w:right="213"/>
              <w:jc w:val="right"/>
              <w:rPr>
                <w:sz w:val="18"/>
              </w:rPr>
            </w:pPr>
            <w:r>
              <w:rPr>
                <w:rFonts w:hint="eastAsia"/>
                <w:sz w:val="18"/>
                <w:lang w:eastAsia="zh-CN"/>
              </w:rPr>
              <w:t>3</w:t>
            </w:r>
            <w:r w:rsidR="00D11AE9">
              <w:rPr>
                <w:sz w:val="18"/>
              </w:rPr>
              <w:t>0dB（A）</w:t>
            </w:r>
          </w:p>
        </w:tc>
        <w:tc>
          <w:tcPr>
            <w:tcW w:w="2040"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69" w:right="358"/>
              <w:jc w:val="center"/>
              <w:rPr>
                <w:sz w:val="18"/>
              </w:rPr>
            </w:pPr>
            <w:r>
              <w:rPr>
                <w:sz w:val="18"/>
              </w:rPr>
              <w:t>多功能声级计</w:t>
            </w:r>
          </w:p>
        </w:tc>
      </w:tr>
    </w:tbl>
    <w:p w:rsidR="00766504" w:rsidRDefault="00D11AE9">
      <w:pPr>
        <w:pStyle w:val="21"/>
        <w:spacing w:before="81"/>
        <w:ind w:left="120"/>
        <w:rPr>
          <w:lang w:eastAsia="zh-CN"/>
        </w:rPr>
      </w:pPr>
      <w:r>
        <w:rPr>
          <w:lang w:eastAsia="zh-CN"/>
        </w:rPr>
        <w:t>（三）质量保证和质量控制</w:t>
      </w:r>
    </w:p>
    <w:p w:rsidR="00766504" w:rsidRDefault="00766504">
      <w:pPr>
        <w:pStyle w:val="a3"/>
        <w:spacing w:before="11"/>
        <w:rPr>
          <w:b/>
          <w:sz w:val="22"/>
          <w:lang w:eastAsia="zh-CN"/>
        </w:rPr>
      </w:pPr>
    </w:p>
    <w:p w:rsidR="00766504" w:rsidRDefault="00D11AE9">
      <w:pPr>
        <w:pStyle w:val="a3"/>
        <w:ind w:left="600"/>
        <w:rPr>
          <w:lang w:eastAsia="zh-CN"/>
        </w:rPr>
      </w:pPr>
      <w:r>
        <w:rPr>
          <w:lang w:eastAsia="zh-CN"/>
        </w:rPr>
        <w:t>委托有资质的监测单位对所有项目进行规范监测。</w:t>
      </w:r>
    </w:p>
    <w:p w:rsidR="00766504" w:rsidRDefault="00D11AE9">
      <w:pPr>
        <w:pStyle w:val="21"/>
        <w:spacing w:before="160"/>
        <w:ind w:left="120"/>
        <w:rPr>
          <w:lang w:eastAsia="zh-CN"/>
        </w:rPr>
      </w:pPr>
      <w:r>
        <w:rPr>
          <w:lang w:eastAsia="zh-CN"/>
        </w:rPr>
        <w:t>（四）自信监测信息公开</w:t>
      </w:r>
    </w:p>
    <w:p w:rsidR="00766504" w:rsidRDefault="00D11AE9">
      <w:pPr>
        <w:pStyle w:val="a4"/>
        <w:numPr>
          <w:ilvl w:val="0"/>
          <w:numId w:val="1"/>
        </w:numPr>
        <w:tabs>
          <w:tab w:val="left" w:pos="843"/>
        </w:tabs>
        <w:spacing w:before="161"/>
        <w:ind w:hanging="362"/>
        <w:rPr>
          <w:b/>
          <w:sz w:val="24"/>
        </w:rPr>
      </w:pPr>
      <w:r>
        <w:rPr>
          <w:b/>
          <w:sz w:val="24"/>
        </w:rPr>
        <w:t>公开方式</w:t>
      </w:r>
    </w:p>
    <w:p w:rsidR="00766504" w:rsidRDefault="00D11AE9">
      <w:pPr>
        <w:pStyle w:val="a3"/>
        <w:spacing w:before="160"/>
        <w:ind w:left="600"/>
        <w:rPr>
          <w:lang w:eastAsia="zh-CN"/>
        </w:rPr>
      </w:pPr>
      <w:r>
        <w:rPr>
          <w:lang w:eastAsia="zh-CN"/>
        </w:rPr>
        <w:t>通过企业信息公开栏公开自行监测信息。</w:t>
      </w:r>
    </w:p>
    <w:p w:rsidR="00766504" w:rsidRDefault="00D11AE9">
      <w:pPr>
        <w:pStyle w:val="21"/>
        <w:numPr>
          <w:ilvl w:val="0"/>
          <w:numId w:val="1"/>
        </w:numPr>
        <w:tabs>
          <w:tab w:val="left" w:pos="843"/>
        </w:tabs>
        <w:spacing w:before="161"/>
        <w:ind w:hanging="362"/>
      </w:pPr>
      <w:r>
        <w:t>公开内容</w:t>
      </w:r>
    </w:p>
    <w:p w:rsidR="00766504" w:rsidRDefault="00D11AE9">
      <w:pPr>
        <w:pStyle w:val="a3"/>
        <w:spacing w:before="160"/>
        <w:ind w:left="600"/>
        <w:rPr>
          <w:lang w:eastAsia="zh-CN"/>
        </w:rPr>
      </w:pPr>
      <w:r>
        <w:rPr>
          <w:lang w:eastAsia="zh-CN"/>
        </w:rPr>
        <w:t>企业信息、委托监测结果。</w:t>
      </w:r>
    </w:p>
    <w:p w:rsidR="00766504" w:rsidRDefault="00D11AE9">
      <w:pPr>
        <w:pStyle w:val="21"/>
        <w:numPr>
          <w:ilvl w:val="0"/>
          <w:numId w:val="1"/>
        </w:numPr>
        <w:tabs>
          <w:tab w:val="left" w:pos="843"/>
        </w:tabs>
        <w:spacing w:before="161"/>
        <w:ind w:hanging="362"/>
      </w:pPr>
      <w:r>
        <w:t>公开时限</w:t>
      </w:r>
    </w:p>
    <w:p w:rsidR="00766504" w:rsidRDefault="00766504">
      <w:pPr>
        <w:pStyle w:val="a3"/>
        <w:spacing w:before="10"/>
        <w:rPr>
          <w:b/>
          <w:sz w:val="22"/>
        </w:rPr>
      </w:pPr>
    </w:p>
    <w:p w:rsidR="00766504" w:rsidRDefault="00D11AE9">
      <w:pPr>
        <w:pStyle w:val="a3"/>
        <w:spacing w:before="1"/>
        <w:ind w:left="600"/>
        <w:rPr>
          <w:lang w:eastAsia="zh-CN"/>
        </w:rPr>
      </w:pPr>
      <w:r>
        <w:rPr>
          <w:lang w:eastAsia="zh-CN"/>
        </w:rPr>
        <w:t>监测结果出具后</w:t>
      </w:r>
      <w:r w:rsidR="00E23F64">
        <w:rPr>
          <w:rFonts w:hint="eastAsia"/>
          <w:lang w:eastAsia="zh-CN"/>
        </w:rPr>
        <w:t>15</w:t>
      </w:r>
      <w:r>
        <w:rPr>
          <w:lang w:eastAsia="zh-CN"/>
        </w:rPr>
        <w:t>日</w:t>
      </w:r>
      <w:r w:rsidR="00E23F64">
        <w:rPr>
          <w:rFonts w:hint="eastAsia"/>
          <w:lang w:eastAsia="zh-CN"/>
        </w:rPr>
        <w:t>内</w:t>
      </w:r>
      <w:r>
        <w:rPr>
          <w:lang w:eastAsia="zh-CN"/>
        </w:rPr>
        <w:t>公布。</w:t>
      </w:r>
    </w:p>
    <w:sectPr w:rsidR="00766504" w:rsidSect="00766504">
      <w:pgSz w:w="11910" w:h="16840"/>
      <w:pgMar w:top="1420" w:right="960" w:bottom="280" w:left="96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D3CDC"/>
    <w:multiLevelType w:val="hybridMultilevel"/>
    <w:tmpl w:val="E6281D54"/>
    <w:lvl w:ilvl="0" w:tplc="5F2EF954">
      <w:start w:val="1"/>
      <w:numFmt w:val="decimal"/>
      <w:lvlText w:val="%1）"/>
      <w:lvlJc w:val="left"/>
      <w:pPr>
        <w:ind w:left="701" w:hanging="361"/>
      </w:pPr>
      <w:rPr>
        <w:rFonts w:ascii="宋体" w:eastAsia="宋体" w:hAnsi="宋体" w:cs="宋体" w:hint="default"/>
        <w:b/>
        <w:bCs/>
        <w:w w:val="99"/>
        <w:sz w:val="22"/>
        <w:szCs w:val="22"/>
      </w:rPr>
    </w:lvl>
    <w:lvl w:ilvl="1" w:tplc="D61EECD2">
      <w:numFmt w:val="bullet"/>
      <w:lvlText w:val="•"/>
      <w:lvlJc w:val="left"/>
      <w:pPr>
        <w:ind w:left="7460" w:hanging="361"/>
      </w:pPr>
      <w:rPr>
        <w:rFonts w:hint="default"/>
      </w:rPr>
    </w:lvl>
    <w:lvl w:ilvl="2" w:tplc="FC6E94F8">
      <w:numFmt w:val="bullet"/>
      <w:lvlText w:val="•"/>
      <w:lvlJc w:val="left"/>
      <w:pPr>
        <w:ind w:left="14020" w:hanging="361"/>
      </w:pPr>
      <w:rPr>
        <w:rFonts w:hint="default"/>
      </w:rPr>
    </w:lvl>
    <w:lvl w:ilvl="3" w:tplc="8DE0749C">
      <w:numFmt w:val="bullet"/>
      <w:lvlText w:val="•"/>
      <w:lvlJc w:val="left"/>
      <w:pPr>
        <w:ind w:left="13523" w:hanging="361"/>
      </w:pPr>
      <w:rPr>
        <w:rFonts w:hint="default"/>
      </w:rPr>
    </w:lvl>
    <w:lvl w:ilvl="4" w:tplc="17BABB92">
      <w:numFmt w:val="bullet"/>
      <w:lvlText w:val="•"/>
      <w:lvlJc w:val="left"/>
      <w:pPr>
        <w:ind w:left="13026" w:hanging="361"/>
      </w:pPr>
      <w:rPr>
        <w:rFonts w:hint="default"/>
      </w:rPr>
    </w:lvl>
    <w:lvl w:ilvl="5" w:tplc="7BF2737A">
      <w:numFmt w:val="bullet"/>
      <w:lvlText w:val="•"/>
      <w:lvlJc w:val="left"/>
      <w:pPr>
        <w:ind w:left="12529" w:hanging="361"/>
      </w:pPr>
      <w:rPr>
        <w:rFonts w:hint="default"/>
      </w:rPr>
    </w:lvl>
    <w:lvl w:ilvl="6" w:tplc="8ACC5AA8">
      <w:numFmt w:val="bullet"/>
      <w:lvlText w:val="•"/>
      <w:lvlJc w:val="left"/>
      <w:pPr>
        <w:ind w:left="12033" w:hanging="361"/>
      </w:pPr>
      <w:rPr>
        <w:rFonts w:hint="default"/>
      </w:rPr>
    </w:lvl>
    <w:lvl w:ilvl="7" w:tplc="74A2E14E">
      <w:numFmt w:val="bullet"/>
      <w:lvlText w:val="•"/>
      <w:lvlJc w:val="left"/>
      <w:pPr>
        <w:ind w:left="11536" w:hanging="361"/>
      </w:pPr>
      <w:rPr>
        <w:rFonts w:hint="default"/>
      </w:rPr>
    </w:lvl>
    <w:lvl w:ilvl="8" w:tplc="0AE2E718">
      <w:numFmt w:val="bullet"/>
      <w:lvlText w:val="•"/>
      <w:lvlJc w:val="left"/>
      <w:pPr>
        <w:ind w:left="11039" w:hanging="361"/>
      </w:pPr>
      <w:rPr>
        <w:rFonts w:hint="default"/>
      </w:rPr>
    </w:lvl>
  </w:abstractNum>
  <w:abstractNum w:abstractNumId="1">
    <w:nsid w:val="7D6735F1"/>
    <w:multiLevelType w:val="hybridMultilevel"/>
    <w:tmpl w:val="CA14E056"/>
    <w:lvl w:ilvl="0" w:tplc="C59C72A4">
      <w:start w:val="1"/>
      <w:numFmt w:val="decimal"/>
      <w:lvlText w:val="%1）"/>
      <w:lvlJc w:val="left"/>
      <w:pPr>
        <w:ind w:left="842" w:hanging="363"/>
      </w:pPr>
      <w:rPr>
        <w:rFonts w:ascii="宋体" w:eastAsia="宋体" w:hAnsi="宋体" w:cs="宋体" w:hint="default"/>
        <w:b/>
        <w:bCs/>
        <w:w w:val="99"/>
        <w:sz w:val="22"/>
        <w:szCs w:val="22"/>
      </w:rPr>
    </w:lvl>
    <w:lvl w:ilvl="1" w:tplc="6E308A4E">
      <w:numFmt w:val="bullet"/>
      <w:lvlText w:val="•"/>
      <w:lvlJc w:val="left"/>
      <w:pPr>
        <w:ind w:left="1754" w:hanging="363"/>
      </w:pPr>
      <w:rPr>
        <w:rFonts w:hint="default"/>
      </w:rPr>
    </w:lvl>
    <w:lvl w:ilvl="2" w:tplc="421EDDF4">
      <w:numFmt w:val="bullet"/>
      <w:lvlText w:val="•"/>
      <w:lvlJc w:val="left"/>
      <w:pPr>
        <w:ind w:left="2669" w:hanging="363"/>
      </w:pPr>
      <w:rPr>
        <w:rFonts w:hint="default"/>
      </w:rPr>
    </w:lvl>
    <w:lvl w:ilvl="3" w:tplc="7BC48D40">
      <w:numFmt w:val="bullet"/>
      <w:lvlText w:val="•"/>
      <w:lvlJc w:val="left"/>
      <w:pPr>
        <w:ind w:left="3583" w:hanging="363"/>
      </w:pPr>
      <w:rPr>
        <w:rFonts w:hint="default"/>
      </w:rPr>
    </w:lvl>
    <w:lvl w:ilvl="4" w:tplc="6706EC88">
      <w:numFmt w:val="bullet"/>
      <w:lvlText w:val="•"/>
      <w:lvlJc w:val="left"/>
      <w:pPr>
        <w:ind w:left="4498" w:hanging="363"/>
      </w:pPr>
      <w:rPr>
        <w:rFonts w:hint="default"/>
      </w:rPr>
    </w:lvl>
    <w:lvl w:ilvl="5" w:tplc="9FC4B80C">
      <w:numFmt w:val="bullet"/>
      <w:lvlText w:val="•"/>
      <w:lvlJc w:val="left"/>
      <w:pPr>
        <w:ind w:left="5413" w:hanging="363"/>
      </w:pPr>
      <w:rPr>
        <w:rFonts w:hint="default"/>
      </w:rPr>
    </w:lvl>
    <w:lvl w:ilvl="6" w:tplc="1F06ABD4">
      <w:numFmt w:val="bullet"/>
      <w:lvlText w:val="•"/>
      <w:lvlJc w:val="left"/>
      <w:pPr>
        <w:ind w:left="6327" w:hanging="363"/>
      </w:pPr>
      <w:rPr>
        <w:rFonts w:hint="default"/>
      </w:rPr>
    </w:lvl>
    <w:lvl w:ilvl="7" w:tplc="74B6EEAC">
      <w:numFmt w:val="bullet"/>
      <w:lvlText w:val="•"/>
      <w:lvlJc w:val="left"/>
      <w:pPr>
        <w:ind w:left="7242" w:hanging="363"/>
      </w:pPr>
      <w:rPr>
        <w:rFonts w:hint="default"/>
      </w:rPr>
    </w:lvl>
    <w:lvl w:ilvl="8" w:tplc="EBE407F8">
      <w:numFmt w:val="bullet"/>
      <w:lvlText w:val="•"/>
      <w:lvlJc w:val="left"/>
      <w:pPr>
        <w:ind w:left="8156" w:hanging="363"/>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720"/>
  <w:drawingGridHorizontalSpacing w:val="110"/>
  <w:displayHorizontalDrawingGridEvery w:val="2"/>
  <w:characterSpacingControl w:val="doNotCompress"/>
  <w:savePreviewPicture/>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6504"/>
    <w:rsid w:val="00067F0C"/>
    <w:rsid w:val="0007492B"/>
    <w:rsid w:val="000A4FFE"/>
    <w:rsid w:val="000C5BFA"/>
    <w:rsid w:val="000D113E"/>
    <w:rsid w:val="000D388D"/>
    <w:rsid w:val="000E1E4E"/>
    <w:rsid w:val="001317D7"/>
    <w:rsid w:val="001566F8"/>
    <w:rsid w:val="00170657"/>
    <w:rsid w:val="00190269"/>
    <w:rsid w:val="00197B13"/>
    <w:rsid w:val="001A6762"/>
    <w:rsid w:val="002050DB"/>
    <w:rsid w:val="00214373"/>
    <w:rsid w:val="00240ECA"/>
    <w:rsid w:val="002448E2"/>
    <w:rsid w:val="00254EC6"/>
    <w:rsid w:val="0026329B"/>
    <w:rsid w:val="00264DFE"/>
    <w:rsid w:val="00273DCC"/>
    <w:rsid w:val="00286FE1"/>
    <w:rsid w:val="002C567F"/>
    <w:rsid w:val="002D7880"/>
    <w:rsid w:val="002E2C66"/>
    <w:rsid w:val="002F2908"/>
    <w:rsid w:val="00317320"/>
    <w:rsid w:val="00344657"/>
    <w:rsid w:val="00354D70"/>
    <w:rsid w:val="00362CC6"/>
    <w:rsid w:val="003644BC"/>
    <w:rsid w:val="003806FB"/>
    <w:rsid w:val="00380F12"/>
    <w:rsid w:val="00383781"/>
    <w:rsid w:val="00406F2E"/>
    <w:rsid w:val="00407637"/>
    <w:rsid w:val="004D3A0A"/>
    <w:rsid w:val="004F0A58"/>
    <w:rsid w:val="00530B07"/>
    <w:rsid w:val="0053221D"/>
    <w:rsid w:val="00535538"/>
    <w:rsid w:val="00563FE2"/>
    <w:rsid w:val="005641CF"/>
    <w:rsid w:val="005643CB"/>
    <w:rsid w:val="005973A0"/>
    <w:rsid w:val="005B55CA"/>
    <w:rsid w:val="005C0C45"/>
    <w:rsid w:val="005C20DF"/>
    <w:rsid w:val="005C4B92"/>
    <w:rsid w:val="005D002A"/>
    <w:rsid w:val="005E7ABC"/>
    <w:rsid w:val="00617E65"/>
    <w:rsid w:val="006633C4"/>
    <w:rsid w:val="0066533B"/>
    <w:rsid w:val="00673617"/>
    <w:rsid w:val="0068043A"/>
    <w:rsid w:val="006A021A"/>
    <w:rsid w:val="006A16EB"/>
    <w:rsid w:val="006A691C"/>
    <w:rsid w:val="006D7468"/>
    <w:rsid w:val="00703454"/>
    <w:rsid w:val="00705B80"/>
    <w:rsid w:val="00707B05"/>
    <w:rsid w:val="00715225"/>
    <w:rsid w:val="00747011"/>
    <w:rsid w:val="00766504"/>
    <w:rsid w:val="00766AFF"/>
    <w:rsid w:val="007721DA"/>
    <w:rsid w:val="00791E82"/>
    <w:rsid w:val="00795F8B"/>
    <w:rsid w:val="007E4014"/>
    <w:rsid w:val="007F2CEC"/>
    <w:rsid w:val="00804B6E"/>
    <w:rsid w:val="0081137C"/>
    <w:rsid w:val="00824815"/>
    <w:rsid w:val="00825B72"/>
    <w:rsid w:val="00826DA5"/>
    <w:rsid w:val="00831451"/>
    <w:rsid w:val="008656D9"/>
    <w:rsid w:val="0086759B"/>
    <w:rsid w:val="008B0151"/>
    <w:rsid w:val="008C2C32"/>
    <w:rsid w:val="008D2EE8"/>
    <w:rsid w:val="008E7247"/>
    <w:rsid w:val="00930E05"/>
    <w:rsid w:val="00955D67"/>
    <w:rsid w:val="00956F0B"/>
    <w:rsid w:val="00960146"/>
    <w:rsid w:val="009801DD"/>
    <w:rsid w:val="009E6399"/>
    <w:rsid w:val="009F4B24"/>
    <w:rsid w:val="00A278A3"/>
    <w:rsid w:val="00A36748"/>
    <w:rsid w:val="00A43B38"/>
    <w:rsid w:val="00A704A5"/>
    <w:rsid w:val="00A80E1C"/>
    <w:rsid w:val="00A92C84"/>
    <w:rsid w:val="00A951A9"/>
    <w:rsid w:val="00AB0A05"/>
    <w:rsid w:val="00AB5898"/>
    <w:rsid w:val="00AB6ACD"/>
    <w:rsid w:val="00AD46B6"/>
    <w:rsid w:val="00AD5050"/>
    <w:rsid w:val="00AE4C03"/>
    <w:rsid w:val="00AF319A"/>
    <w:rsid w:val="00B05CD7"/>
    <w:rsid w:val="00B2071D"/>
    <w:rsid w:val="00B21B55"/>
    <w:rsid w:val="00B5245C"/>
    <w:rsid w:val="00BA2510"/>
    <w:rsid w:val="00BB59E2"/>
    <w:rsid w:val="00BB678C"/>
    <w:rsid w:val="00BE2FDC"/>
    <w:rsid w:val="00C0308E"/>
    <w:rsid w:val="00C13C82"/>
    <w:rsid w:val="00C43224"/>
    <w:rsid w:val="00C57946"/>
    <w:rsid w:val="00C84652"/>
    <w:rsid w:val="00CF33DA"/>
    <w:rsid w:val="00D04417"/>
    <w:rsid w:val="00D11AE9"/>
    <w:rsid w:val="00D21F5F"/>
    <w:rsid w:val="00D61B09"/>
    <w:rsid w:val="00D80A60"/>
    <w:rsid w:val="00DD3244"/>
    <w:rsid w:val="00DD3E74"/>
    <w:rsid w:val="00E044CE"/>
    <w:rsid w:val="00E118D6"/>
    <w:rsid w:val="00E23F64"/>
    <w:rsid w:val="00E73B7C"/>
    <w:rsid w:val="00E87C22"/>
    <w:rsid w:val="00EA6C4B"/>
    <w:rsid w:val="00F14A9E"/>
    <w:rsid w:val="00F2647E"/>
    <w:rsid w:val="00F8123E"/>
    <w:rsid w:val="00F82223"/>
    <w:rsid w:val="00F95ADF"/>
    <w:rsid w:val="00FD4D6D"/>
    <w:rsid w:val="00FE601B"/>
    <w:rsid w:val="00FF6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766504"/>
    <w:rPr>
      <w:rFonts w:ascii="宋体" w:eastAsia="宋体" w:hAnsi="宋体" w:cs="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6504"/>
    <w:tblPr>
      <w:tblInd w:w="0" w:type="dxa"/>
      <w:tblCellMar>
        <w:top w:w="0" w:type="dxa"/>
        <w:left w:w="0" w:type="dxa"/>
        <w:bottom w:w="0" w:type="dxa"/>
        <w:right w:w="0" w:type="dxa"/>
      </w:tblCellMar>
    </w:tblPr>
  </w:style>
  <w:style w:type="paragraph" w:styleId="a3">
    <w:name w:val="Body Text"/>
    <w:basedOn w:val="a"/>
    <w:uiPriority w:val="1"/>
    <w:qFormat/>
    <w:rsid w:val="00766504"/>
    <w:rPr>
      <w:sz w:val="24"/>
      <w:szCs w:val="24"/>
    </w:rPr>
  </w:style>
  <w:style w:type="paragraph" w:customStyle="1" w:styleId="11">
    <w:name w:val="标题 11"/>
    <w:basedOn w:val="a"/>
    <w:uiPriority w:val="1"/>
    <w:qFormat/>
    <w:rsid w:val="00766504"/>
    <w:pPr>
      <w:ind w:left="640"/>
      <w:outlineLvl w:val="1"/>
    </w:pPr>
    <w:rPr>
      <w:b/>
      <w:bCs/>
      <w:sz w:val="72"/>
      <w:szCs w:val="72"/>
    </w:rPr>
  </w:style>
  <w:style w:type="paragraph" w:customStyle="1" w:styleId="21">
    <w:name w:val="标题 21"/>
    <w:basedOn w:val="a"/>
    <w:uiPriority w:val="1"/>
    <w:qFormat/>
    <w:rsid w:val="00766504"/>
    <w:pPr>
      <w:ind w:left="701"/>
      <w:outlineLvl w:val="2"/>
    </w:pPr>
    <w:rPr>
      <w:b/>
      <w:bCs/>
      <w:sz w:val="24"/>
      <w:szCs w:val="24"/>
    </w:rPr>
  </w:style>
  <w:style w:type="paragraph" w:styleId="a4">
    <w:name w:val="List Paragraph"/>
    <w:basedOn w:val="a"/>
    <w:uiPriority w:val="1"/>
    <w:qFormat/>
    <w:rsid w:val="00766504"/>
    <w:pPr>
      <w:ind w:left="701" w:hanging="361"/>
    </w:pPr>
  </w:style>
  <w:style w:type="paragraph" w:customStyle="1" w:styleId="TableParagraph">
    <w:name w:val="Table Paragraph"/>
    <w:basedOn w:val="a"/>
    <w:uiPriority w:val="1"/>
    <w:qFormat/>
    <w:rsid w:val="00766504"/>
  </w:style>
  <w:style w:type="paragraph" w:styleId="a5">
    <w:name w:val="Balloon Text"/>
    <w:basedOn w:val="a"/>
    <w:link w:val="Char"/>
    <w:uiPriority w:val="99"/>
    <w:semiHidden/>
    <w:unhideWhenUsed/>
    <w:rsid w:val="00831451"/>
    <w:rPr>
      <w:sz w:val="18"/>
      <w:szCs w:val="18"/>
    </w:rPr>
  </w:style>
  <w:style w:type="character" w:customStyle="1" w:styleId="Char">
    <w:name w:val="批注框文本 Char"/>
    <w:basedOn w:val="a0"/>
    <w:link w:val="a5"/>
    <w:uiPriority w:val="99"/>
    <w:semiHidden/>
    <w:rsid w:val="00831451"/>
    <w:rPr>
      <w:rFonts w:ascii="宋体" w:eastAsia="宋体" w:hAnsi="宋体" w:cs="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766504"/>
    <w:rPr>
      <w:rFonts w:ascii="宋体" w:eastAsia="宋体" w:hAnsi="宋体" w:cs="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6504"/>
    <w:tblPr>
      <w:tblInd w:w="0" w:type="dxa"/>
      <w:tblCellMar>
        <w:top w:w="0" w:type="dxa"/>
        <w:left w:w="0" w:type="dxa"/>
        <w:bottom w:w="0" w:type="dxa"/>
        <w:right w:w="0" w:type="dxa"/>
      </w:tblCellMar>
    </w:tblPr>
  </w:style>
  <w:style w:type="paragraph" w:styleId="a3">
    <w:name w:val="Body Text"/>
    <w:basedOn w:val="a"/>
    <w:uiPriority w:val="1"/>
    <w:qFormat/>
    <w:rsid w:val="00766504"/>
    <w:rPr>
      <w:sz w:val="24"/>
      <w:szCs w:val="24"/>
    </w:rPr>
  </w:style>
  <w:style w:type="paragraph" w:customStyle="1" w:styleId="11">
    <w:name w:val="标题 11"/>
    <w:basedOn w:val="a"/>
    <w:uiPriority w:val="1"/>
    <w:qFormat/>
    <w:rsid w:val="00766504"/>
    <w:pPr>
      <w:ind w:left="640"/>
      <w:outlineLvl w:val="1"/>
    </w:pPr>
    <w:rPr>
      <w:b/>
      <w:bCs/>
      <w:sz w:val="72"/>
      <w:szCs w:val="72"/>
    </w:rPr>
  </w:style>
  <w:style w:type="paragraph" w:customStyle="1" w:styleId="21">
    <w:name w:val="标题 21"/>
    <w:basedOn w:val="a"/>
    <w:uiPriority w:val="1"/>
    <w:qFormat/>
    <w:rsid w:val="00766504"/>
    <w:pPr>
      <w:ind w:left="701"/>
      <w:outlineLvl w:val="2"/>
    </w:pPr>
    <w:rPr>
      <w:b/>
      <w:bCs/>
      <w:sz w:val="24"/>
      <w:szCs w:val="24"/>
    </w:rPr>
  </w:style>
  <w:style w:type="paragraph" w:styleId="a4">
    <w:name w:val="List Paragraph"/>
    <w:basedOn w:val="a"/>
    <w:uiPriority w:val="1"/>
    <w:qFormat/>
    <w:rsid w:val="00766504"/>
    <w:pPr>
      <w:ind w:left="701" w:hanging="361"/>
    </w:pPr>
  </w:style>
  <w:style w:type="paragraph" w:customStyle="1" w:styleId="TableParagraph">
    <w:name w:val="Table Paragraph"/>
    <w:basedOn w:val="a"/>
    <w:uiPriority w:val="1"/>
    <w:qFormat/>
    <w:rsid w:val="00766504"/>
  </w:style>
  <w:style w:type="paragraph" w:styleId="a5">
    <w:name w:val="Balloon Text"/>
    <w:basedOn w:val="a"/>
    <w:link w:val="Char"/>
    <w:uiPriority w:val="99"/>
    <w:semiHidden/>
    <w:unhideWhenUsed/>
    <w:rsid w:val="00831451"/>
    <w:rPr>
      <w:sz w:val="18"/>
      <w:szCs w:val="18"/>
    </w:rPr>
  </w:style>
  <w:style w:type="character" w:customStyle="1" w:styleId="Char">
    <w:name w:val="批注框文本 Char"/>
    <w:basedOn w:val="a0"/>
    <w:link w:val="a5"/>
    <w:uiPriority w:val="99"/>
    <w:semiHidden/>
    <w:rsid w:val="00831451"/>
    <w:rPr>
      <w:rFonts w:ascii="宋体" w:eastAsia="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jpe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659</Words>
  <Characters>3759</Characters>
  <Application>Microsoft Office Word</Application>
  <DocSecurity>0</DocSecurity>
  <Lines>31</Lines>
  <Paragraphs>8</Paragraphs>
  <ScaleCrop>false</ScaleCrop>
  <Company>CHINA</Company>
  <LinksUpToDate>false</LinksUpToDate>
  <CharactersWithSpaces>4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潇湘醉翁</dc:creator>
  <cp:lastModifiedBy>Microsoft</cp:lastModifiedBy>
  <cp:revision>2</cp:revision>
  <dcterms:created xsi:type="dcterms:W3CDTF">2023-10-26T07:25:00Z</dcterms:created>
  <dcterms:modified xsi:type="dcterms:W3CDTF">2023-10-2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7-16T00:00:00Z</vt:filetime>
  </property>
  <property fmtid="{D5CDD505-2E9C-101B-9397-08002B2CF9AE}" pid="3" name="Creator">
    <vt:lpwstr>WPS 文字</vt:lpwstr>
  </property>
  <property fmtid="{D5CDD505-2E9C-101B-9397-08002B2CF9AE}" pid="4" name="LastSaved">
    <vt:filetime>2021-05-14T00:00:00Z</vt:filetime>
  </property>
</Properties>
</file>